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0027" w:rsidRPr="00EE2230" w:rsidRDefault="000F0027" w:rsidP="000F002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2230">
        <w:rPr>
          <w:rFonts w:ascii="Times New Roman" w:hAnsi="Times New Roman" w:cs="Times New Roman"/>
          <w:b/>
          <w:sz w:val="28"/>
          <w:szCs w:val="28"/>
        </w:rPr>
        <w:t>Лекція №</w:t>
      </w:r>
      <w:r w:rsidR="00883B7D" w:rsidRPr="00EE223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3FA0">
        <w:rPr>
          <w:rFonts w:ascii="Times New Roman" w:hAnsi="Times New Roman" w:cs="Times New Roman"/>
          <w:b/>
          <w:sz w:val="28"/>
          <w:szCs w:val="28"/>
        </w:rPr>
        <w:t>3, 4</w:t>
      </w:r>
    </w:p>
    <w:p w:rsidR="000F0027" w:rsidRDefault="00D63FA0" w:rsidP="000F002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і типи електростанцій</w:t>
      </w:r>
    </w:p>
    <w:p w:rsidR="00D63FA0" w:rsidRPr="00F305F4" w:rsidRDefault="00D63FA0" w:rsidP="00D63FA0">
      <w:pPr>
        <w:spacing w:line="360" w:lineRule="auto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305F4">
        <w:rPr>
          <w:rFonts w:ascii="Times New Roman" w:hAnsi="Times New Roman" w:cs="Times New Roman"/>
          <w:sz w:val="28"/>
          <w:szCs w:val="28"/>
        </w:rPr>
        <w:t xml:space="preserve">Електроустановка, на якій виробляється електрична, а нерідко і теплова енергія, називається </w:t>
      </w:r>
      <w:r w:rsidRPr="00F305F4">
        <w:rPr>
          <w:rFonts w:ascii="Times New Roman" w:hAnsi="Times New Roman" w:cs="Times New Roman"/>
          <w:b/>
          <w:sz w:val="28"/>
          <w:szCs w:val="28"/>
        </w:rPr>
        <w:t xml:space="preserve">електростанцією.  </w:t>
      </w:r>
      <w:r w:rsidRPr="00F305F4">
        <w:rPr>
          <w:rFonts w:ascii="Times New Roman" w:hAnsi="Times New Roman" w:cs="Times New Roman"/>
          <w:sz w:val="28"/>
          <w:szCs w:val="28"/>
        </w:rPr>
        <w:t xml:space="preserve">Виробництво електричної енергії, в основному, зосереджено на тепло-, гідро- та  атомних електростанціях (АЕС) (рис.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F305F4">
        <w:rPr>
          <w:rFonts w:ascii="Times New Roman" w:hAnsi="Times New Roman" w:cs="Times New Roman"/>
          <w:sz w:val="28"/>
          <w:szCs w:val="28"/>
        </w:rPr>
        <w:t xml:space="preserve">.1). </w:t>
      </w:r>
    </w:p>
    <w:p w:rsidR="00D63FA0" w:rsidRPr="00F305F4" w:rsidRDefault="00D63FA0" w:rsidP="00D63FA0">
      <w:pPr>
        <w:spacing w:line="360" w:lineRule="auto"/>
        <w:jc w:val="center"/>
      </w:pPr>
      <w:r w:rsidRPr="00F305F4">
        <w:object w:dxaOrig="15731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65pt;height:158.75pt" o:ole="">
            <v:imagedata r:id="rId6" o:title=""/>
          </v:shape>
          <o:OLEObject Type="Embed" ProgID="Visio.Drawing.11" ShapeID="_x0000_i1026" DrawAspect="Content" ObjectID="_1728682676" r:id="rId7"/>
        </w:object>
      </w:r>
    </w:p>
    <w:p w:rsidR="00D63FA0" w:rsidRPr="00F305F4" w:rsidRDefault="00D63FA0" w:rsidP="00D63FA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05F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F305F4">
        <w:rPr>
          <w:rFonts w:ascii="Times New Roman" w:hAnsi="Times New Roman" w:cs="Times New Roman"/>
          <w:sz w:val="28"/>
          <w:szCs w:val="28"/>
        </w:rPr>
        <w:t>.1 – Виробництво електроенергії</w:t>
      </w:r>
    </w:p>
    <w:p w:rsidR="00D63FA0" w:rsidRPr="00D63FA0" w:rsidRDefault="00D63FA0" w:rsidP="00D63FA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3FA0">
        <w:rPr>
          <w:rFonts w:ascii="Times New Roman" w:hAnsi="Times New Roman" w:cs="Times New Roman"/>
          <w:sz w:val="28"/>
          <w:szCs w:val="28"/>
        </w:rPr>
        <w:t>Розглянемо по порядку принципи роботи кожної електростанції</w:t>
      </w:r>
    </w:p>
    <w:p w:rsidR="00EA3383" w:rsidRPr="00EE2230" w:rsidRDefault="00D63FA0" w:rsidP="000B32E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</w:pPr>
      <w:r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4</w:t>
      </w:r>
      <w:r w:rsidR="00EA3383" w:rsidRPr="00EE2230"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 xml:space="preserve">.1 </w:t>
      </w:r>
      <w:r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ТЕС</w:t>
      </w:r>
    </w:p>
    <w:p w:rsidR="00EA3383" w:rsidRPr="00EE2230" w:rsidRDefault="00EA3383" w:rsidP="000B32E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алежно від типу силової установки електростанції з тепловою</w:t>
      </w:r>
      <w:r w:rsidR="000B32E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становкою теплові електростанції (ТЕС) поділяються на</w:t>
      </w:r>
      <w:r w:rsidR="000B32E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(рис.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="000B32E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</w:t>
      </w:r>
      <w:r w:rsidR="000B32E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:</w:t>
      </w:r>
    </w:p>
    <w:p w:rsidR="000B32E2" w:rsidRPr="00EE2230" w:rsidRDefault="000B32E2" w:rsidP="00EA3383">
      <w:pPr>
        <w:spacing w:line="360" w:lineRule="auto"/>
        <w:jc w:val="both"/>
      </w:pPr>
      <w:r w:rsidRPr="00EE2230">
        <w:object w:dxaOrig="12670" w:dyaOrig="3996">
          <v:shape id="_x0000_i1025" type="#_x0000_t75" style="width:467.45pt;height:147.8pt" o:ole="">
            <v:imagedata r:id="rId8" o:title=""/>
          </v:shape>
          <o:OLEObject Type="Embed" ProgID="Visio.Drawing.11" ShapeID="_x0000_i1025" DrawAspect="Content" ObjectID="_1728682677" r:id="rId9"/>
        </w:object>
      </w:r>
    </w:p>
    <w:p w:rsidR="000B32E2" w:rsidRPr="00EE2230" w:rsidRDefault="000B32E2" w:rsidP="000B32E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63FA0">
        <w:rPr>
          <w:rFonts w:ascii="Times New Roman" w:hAnsi="Times New Roman" w:cs="Times New Roman"/>
          <w:sz w:val="28"/>
          <w:szCs w:val="28"/>
        </w:rPr>
        <w:t>4</w:t>
      </w:r>
      <w:r w:rsidRPr="00EE2230">
        <w:rPr>
          <w:rFonts w:ascii="Times New Roman" w:hAnsi="Times New Roman" w:cs="Times New Roman"/>
          <w:sz w:val="28"/>
          <w:szCs w:val="28"/>
        </w:rPr>
        <w:t>.</w:t>
      </w:r>
      <w:r w:rsidR="00D63FA0">
        <w:rPr>
          <w:rFonts w:ascii="Times New Roman" w:hAnsi="Times New Roman" w:cs="Times New Roman"/>
          <w:sz w:val="28"/>
          <w:szCs w:val="28"/>
        </w:rPr>
        <w:t>2</w:t>
      </w:r>
      <w:r w:rsidRPr="00EE2230">
        <w:rPr>
          <w:rFonts w:ascii="Times New Roman" w:hAnsi="Times New Roman" w:cs="Times New Roman"/>
          <w:sz w:val="28"/>
          <w:szCs w:val="28"/>
        </w:rPr>
        <w:t xml:space="preserve"> – Класифікація ТЕС</w:t>
      </w:r>
    </w:p>
    <w:p w:rsidR="00AB7650" w:rsidRPr="00EE2230" w:rsidRDefault="00AB7650" w:rsidP="00AB765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 xml:space="preserve">За рис. </w:t>
      </w:r>
      <w:r w:rsidR="00D63FA0">
        <w:rPr>
          <w:rFonts w:ascii="Times New Roman" w:hAnsi="Times New Roman" w:cs="Times New Roman"/>
          <w:sz w:val="28"/>
          <w:szCs w:val="28"/>
        </w:rPr>
        <w:t>4</w:t>
      </w:r>
      <w:r w:rsidRPr="00EE2230">
        <w:rPr>
          <w:rFonts w:ascii="Times New Roman" w:hAnsi="Times New Roman" w:cs="Times New Roman"/>
          <w:sz w:val="28"/>
          <w:szCs w:val="28"/>
        </w:rPr>
        <w:t>.</w:t>
      </w:r>
      <w:r w:rsidR="00D63FA0">
        <w:rPr>
          <w:rFonts w:ascii="Times New Roman" w:hAnsi="Times New Roman" w:cs="Times New Roman"/>
          <w:sz w:val="28"/>
          <w:szCs w:val="28"/>
        </w:rPr>
        <w:t>3</w:t>
      </w:r>
      <w:r w:rsidRPr="00EE2230">
        <w:rPr>
          <w:rFonts w:ascii="Times New Roman" w:hAnsi="Times New Roman" w:cs="Times New Roman"/>
          <w:sz w:val="28"/>
          <w:szCs w:val="28"/>
        </w:rPr>
        <w:t xml:space="preserve"> можна прослідкувати принцип роботи ТЕС. Це спрощена схема.</w:t>
      </w:r>
    </w:p>
    <w:p w:rsidR="00AB7650" w:rsidRPr="00EE2230" w:rsidRDefault="00AB7650" w:rsidP="00AB765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218C0DBE" wp14:editId="14F7EA4C">
            <wp:extent cx="3122762" cy="4150338"/>
            <wp:effectExtent l="0" t="0" r="190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597" cy="4150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650" w:rsidRPr="00EE2230" w:rsidRDefault="00AB7650" w:rsidP="00AB765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63FA0">
        <w:rPr>
          <w:rFonts w:ascii="Times New Roman" w:hAnsi="Times New Roman" w:cs="Times New Roman"/>
          <w:sz w:val="28"/>
          <w:szCs w:val="28"/>
        </w:rPr>
        <w:t>4</w:t>
      </w:r>
      <w:r w:rsidRPr="00EE2230">
        <w:rPr>
          <w:rFonts w:ascii="Times New Roman" w:hAnsi="Times New Roman" w:cs="Times New Roman"/>
          <w:sz w:val="28"/>
          <w:szCs w:val="28"/>
        </w:rPr>
        <w:t>.</w:t>
      </w:r>
      <w:r w:rsidR="00D63FA0">
        <w:rPr>
          <w:rFonts w:ascii="Times New Roman" w:hAnsi="Times New Roman" w:cs="Times New Roman"/>
          <w:sz w:val="28"/>
          <w:szCs w:val="28"/>
        </w:rPr>
        <w:t>3</w:t>
      </w:r>
      <w:r w:rsidRPr="00EE2230">
        <w:rPr>
          <w:rFonts w:ascii="Times New Roman" w:hAnsi="Times New Roman" w:cs="Times New Roman"/>
          <w:sz w:val="28"/>
          <w:szCs w:val="28"/>
        </w:rPr>
        <w:t xml:space="preserve"> – Принцип роботи ТЕС</w:t>
      </w:r>
    </w:p>
    <w:p w:rsidR="00AB7650" w:rsidRPr="00EE2230" w:rsidRDefault="00AB7650" w:rsidP="00AB765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b/>
          <w:sz w:val="28"/>
          <w:szCs w:val="28"/>
        </w:rPr>
        <w:t>Принцип роботи ТЕС</w:t>
      </w:r>
      <w:r w:rsidRPr="00EE2230">
        <w:rPr>
          <w:rFonts w:ascii="Times New Roman" w:hAnsi="Times New Roman" w:cs="Times New Roman"/>
          <w:sz w:val="28"/>
          <w:szCs w:val="28"/>
        </w:rPr>
        <w:t xml:space="preserve"> заснований на послідовному перетворенні хімічної енергії палива в теплову електричну енергію. Основним обладнанням ТЕС являється котел, турбіна, генератор. В котлі при спалюванні пального виділяється теплова енергія, яка перетворюється в енергію водяної пари. В турбіні водяна пара перетворюється в механічну енергію обертання. Генератор перетворює енергію обертання в електричну. Теплова енергія для потреб споживача може бути відібрана у вигляді пари з турбіни або котла. </w:t>
      </w:r>
    </w:p>
    <w:p w:rsidR="00AB7650" w:rsidRPr="00EE2230" w:rsidRDefault="00AB7650" w:rsidP="00AB765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>ТЕС має як преваги, так і недоліки.</w:t>
      </w:r>
    </w:p>
    <w:p w:rsidR="00AB7650" w:rsidRPr="00EE2230" w:rsidRDefault="00AB7650" w:rsidP="00AB765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EE2230">
        <w:rPr>
          <w:rFonts w:ascii="Times New Roman" w:hAnsi="Times New Roman" w:cs="Times New Roman"/>
          <w:sz w:val="28"/>
          <w:szCs w:val="28"/>
          <w:u w:val="single"/>
        </w:rPr>
        <w:t>Переваги використання ТЕС:</w:t>
      </w:r>
    </w:p>
    <w:p w:rsidR="00AB7650" w:rsidRPr="00EE2230" w:rsidRDefault="00AB7650" w:rsidP="00AB7650">
      <w:pPr>
        <w:pStyle w:val="a9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>Відносно вільне розташування, пов’язане з широким розповсюдженням і різноманітністю пальних ресурсів.</w:t>
      </w:r>
    </w:p>
    <w:p w:rsidR="00AB7650" w:rsidRPr="00EE2230" w:rsidRDefault="00AB7650" w:rsidP="00AB7650">
      <w:pPr>
        <w:pStyle w:val="a9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>Можливість виробляти електроенергію без сезонних коливань.</w:t>
      </w:r>
    </w:p>
    <w:p w:rsidR="00AB7650" w:rsidRPr="00EE2230" w:rsidRDefault="00AB7650" w:rsidP="00AB7650">
      <w:pPr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EE2230">
        <w:rPr>
          <w:rFonts w:ascii="Times New Roman" w:hAnsi="Times New Roman" w:cs="Times New Roman"/>
          <w:sz w:val="28"/>
          <w:szCs w:val="28"/>
          <w:u w:val="single"/>
        </w:rPr>
        <w:t>Недоліки ТЕС:</w:t>
      </w:r>
    </w:p>
    <w:p w:rsidR="00AB7650" w:rsidRPr="00EE2230" w:rsidRDefault="00AB7650" w:rsidP="00AB7650">
      <w:pPr>
        <w:pStyle w:val="a9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lastRenderedPageBreak/>
        <w:t>Низький ККД (не більше 32% енергії пального перетворюється на електричну).</w:t>
      </w:r>
    </w:p>
    <w:p w:rsidR="00AB7650" w:rsidRPr="00EE2230" w:rsidRDefault="00AB7650" w:rsidP="00AB7650">
      <w:pPr>
        <w:pStyle w:val="a9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>Паливні ресурси планети обмежені, тому необхідні електростанції які будуть використовувати органічне пальне.</w:t>
      </w:r>
    </w:p>
    <w:p w:rsidR="00AB7650" w:rsidRPr="00EE2230" w:rsidRDefault="00AB7650" w:rsidP="00AB7650">
      <w:pPr>
        <w:pStyle w:val="a9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2230">
        <w:rPr>
          <w:rFonts w:ascii="Times New Roman" w:hAnsi="Times New Roman" w:cs="Times New Roman"/>
          <w:sz w:val="28"/>
          <w:szCs w:val="28"/>
        </w:rPr>
        <w:t>ТЕС здійснюють негативний вплив на навколишнє середовище (ТЕС з усього світу щорічно викидають в атмосферу 200-250 млн. тонн золи та 60 млн. тонн сірчистого ангідриду, вони поглинають велику кількість кисню)</w:t>
      </w:r>
    </w:p>
    <w:p w:rsidR="00AB7650" w:rsidRPr="00EE2230" w:rsidRDefault="000B32E2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На схемі (рис.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 відображено основне устаткування теплової електричної станції та взаємозв'язок її систем. За цією</w:t>
      </w:r>
      <w:r w:rsidR="00C95D1A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хемою можна простежити загальну послідовність технологічних процесів, що</w:t>
      </w:r>
      <w:r w:rsidR="00C95D1A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отікають на ТЕС.</w:t>
      </w:r>
      <w:r w:rsidR="00AB7650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а рис. 3.2 представлені наступні позначення: 1 – електричний генератор; 2 – парова турбіна, 3 – пульт управління; 4 – деаератор; 5 і 6 – бункери; 7 – сепаратор; 8 – циклон; 9 – котел; 10 – поверхня нагріву (теплообмінник); 11 – димова труба; 12 – дробильне приміщення; 13 – склад резервного палива; 14 – вагон; 15 – розвантажувальний пристрій; 16 – конвеєр; 17 – димосос; 18 – канал; 19 – золовловлювач; 20 – вентилятор; 21 – топка; 22 – млин; 23 – насосна станція; 24 – джерело води; 25 – циркуляційний насос; 26 – регенеративний підігрівач високого тиску; 27 – живильний насос; 28 – конденсатор; 29 – установка хімічної очистки води; 30 – підвищувальний трансформатор; 31 – регенеративний підігрівач низького тиску; 32 – </w:t>
      </w:r>
      <w:proofErr w:type="spellStart"/>
      <w:r w:rsidR="00AB7650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атний</w:t>
      </w:r>
      <w:proofErr w:type="spellEnd"/>
      <w:r w:rsidR="00AB7650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асос.</w:t>
      </w:r>
    </w:p>
    <w:p w:rsidR="00C95D1A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lastRenderedPageBreak/>
        <w:drawing>
          <wp:inline distT="0" distB="0" distL="0" distR="0" wp14:anchorId="05E428E6" wp14:editId="1D01B761">
            <wp:extent cx="5934710" cy="3459480"/>
            <wp:effectExtent l="0" t="0" r="889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63FA0">
        <w:rPr>
          <w:rFonts w:ascii="Times New Roman" w:hAnsi="Times New Roman" w:cs="Times New Roman"/>
          <w:sz w:val="28"/>
          <w:szCs w:val="28"/>
        </w:rPr>
        <w:t>4</w:t>
      </w:r>
      <w:r w:rsidRPr="00EE2230">
        <w:rPr>
          <w:rFonts w:ascii="Times New Roman" w:hAnsi="Times New Roman" w:cs="Times New Roman"/>
          <w:sz w:val="28"/>
          <w:szCs w:val="28"/>
        </w:rPr>
        <w:t>.</w:t>
      </w:r>
      <w:r w:rsidR="00D63FA0">
        <w:rPr>
          <w:rFonts w:ascii="Times New Roman" w:hAnsi="Times New Roman" w:cs="Times New Roman"/>
          <w:sz w:val="28"/>
          <w:szCs w:val="28"/>
        </w:rPr>
        <w:t>4</w:t>
      </w:r>
      <w:r w:rsidRPr="00EE2230">
        <w:rPr>
          <w:rFonts w:ascii="Times New Roman" w:hAnsi="Times New Roman" w:cs="Times New Roman"/>
          <w:sz w:val="28"/>
          <w:szCs w:val="28"/>
        </w:rPr>
        <w:t xml:space="preserve"> –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нципова схема теплової електричної станції (ТЕС / ТЕЦ)</w:t>
      </w:r>
    </w:p>
    <w:p w:rsidR="001316AC" w:rsidRPr="00EE2230" w:rsidRDefault="00AB7650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На рисунку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4 наведено технологічну схему теплової електричної станції.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До складу технологічної схеми включено наступне обладнання: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. Паливне господарство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. Підготовка палива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3. Котел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. Проміжний пароперегрівач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5. Частина високого тиску парової турбіни (ЧВТ або ЦВТ)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6. Частина низького тиску парової турбіни (ЧНТ або ЦНД)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7. Електричний генератор;</w:t>
      </w:r>
    </w:p>
    <w:p w:rsidR="001316AC" w:rsidRPr="00EE2230" w:rsidRDefault="001316AC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8. Трансформатор власних потреб;</w:t>
      </w:r>
    </w:p>
    <w:p w:rsidR="00AB7650" w:rsidRPr="00EE2230" w:rsidRDefault="00AB7650" w:rsidP="001316AC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lastRenderedPageBreak/>
        <w:drawing>
          <wp:inline distT="0" distB="0" distL="0" distR="0" wp14:anchorId="65E4C413" wp14:editId="144303D1">
            <wp:extent cx="5201542" cy="3465130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458" cy="3465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исунок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5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Технологічна схема теплової електричної станці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ї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9. Трансформатор зв'язку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0. Головн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ий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озподільний пристрій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1. Конденсатор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12.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атний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асос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3. Циркуляційний насос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4. Джерело водопостачання (наприклад, річка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5. Підігрівач низького тиску (ПНТ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16.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ідготовча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установка (ВПУ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7. Споживач теплової енергії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8. Насос зворотного конденсату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9. Деаератор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0. Живильний насос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1. Підігрівач високого тиску (ПВТ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22.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Шлакозоловидалення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23.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оловідвал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4. Димосос (ДС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5. Димова труба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26. Дуттьовий вентилятор (ДВ);</w:t>
      </w:r>
    </w:p>
    <w:p w:rsidR="00AB7650" w:rsidRPr="00EE2230" w:rsidRDefault="00AB7650" w:rsidP="00AB7650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7. Золовловлювач.</w:t>
      </w:r>
    </w:p>
    <w:p w:rsidR="00AB7650" w:rsidRPr="00EE2230" w:rsidRDefault="00AB7650" w:rsidP="001316AC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ходячи з рис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D63FA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5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отримуємо у складі теплової електростанції таке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сновне обладнання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(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истеми):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паливне господарство і система підготовки палива;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котельня установка: сукупність самого котла і допоміжного обладнання;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турбінна установка: парова турбіна та її допоміжне обладнання;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- установка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ідготовки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та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атоочищення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;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система технічного водопостачання;</w:t>
      </w:r>
    </w:p>
    <w:p w:rsidR="00AB7650" w:rsidRPr="00EE2230" w:rsidRDefault="00AB7650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- система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олошлоковидалення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(для ТЕС, що працюють на твердому паливі);</w:t>
      </w:r>
    </w:p>
    <w:p w:rsidR="00AB7650" w:rsidRPr="00EE2230" w:rsidRDefault="001316AC" w:rsidP="001316AC">
      <w:pPr>
        <w:widowControl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 </w:t>
      </w:r>
      <w:r w:rsidR="00AB7650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технічне обладнання та система управління електроустаткуванням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ливне господарство, залежно від виду використаного на станції палива</w:t>
      </w:r>
      <w:r w:rsidR="001316AC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ключає: приймально-розвантажувальний пристрій, транспортні механізми,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ливні склади твердого та рідкого палива, пристрої для попередньої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готовки палива (дробильні установки для вугілля). До складу мазутног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осподарства входять також насоси для перекачування мазуту, підігрівач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азуту, фільтри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готовка твердого палива до спалювання складається з розмелювання 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сушіння його в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илоприготувальній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установці, а підготовка мазуту полягає в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його підігріві, очистці від механічних домішок, іноді в обробц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пецприсадками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 З газовим паливом все простіше. Підготовка газового палив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водиться в основному до регулювання тиску газу перед горілками котла.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еобхідне для горіння палива повітря подається в топковий простір котл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уттьовими вентиляторами (ДВ). Продукти згоряння палива - димові гази -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смоктуються димососами (ДС) і відводяться через димові труби в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тмосферу. Сукупність каналів (повітроводів і газоходів) і різних елементів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обладнання, по яких проходить повітря та димові гази, утворює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газоповітряний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ракт теплової електростанції; димососи, димова труба і дуттьові вентилятори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складають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ягодуттьові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установки. У зоні горіння палива, що входять до йог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кладу негорючі (мінеральні) домішки, зазнають хіміко-фізичні перетворення 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даляються з котла частково у вигляді шлаку. Значна їх частина виноситься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имовими газами у вигляді дрібних частинок золи. Для захисту атмосферног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ітря від викидів золи перед димососами встановлюють золоуловлювачі.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Шлак і вловлена зола видаляються зазвичай гідравлічним способом н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оловідвали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 При спалюванні мазуту і газу золоуловлювачі не встановлюються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 спалюванні палива хімічно зв'язана енергія перетворюється на теплову. В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езультаті утворюються продукти згоряння, які в поверхнях нагріву котл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дають теплоту воді і створеному з неї пару. Сукупність обладнання, окремих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його елементів, трубопроводів, по яких рухаються вода і пар, утворюють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роводяної тракт станції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 котлі вода нагрівається до температури насичення і випаровується, 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творений з киплячої води котла насичений пар перегрівається. З котл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гріта пара направляється по трубопроводах в турбіну, де його теплов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нергія перетворюється в механічну, передану на вал турбіни. Відпрацьована в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урбіні пара надходить у конденсатор, віддає теплоту охолоджуючий воді 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ується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 сучасних ТЕС і ТЕЦ з агрегатами одиничною потужністю 200 МВт 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ще застосовують проміжний перегрів пари. У цьому випадку турбіна має дв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частини: частина високого і частина низького тиску. Відпрацювавши у частин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високого тиску турбіни пар направляється в проміжний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грівач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де до ньог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одатково підводиться теплота. Далі пара повертається в турбіну (в частину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изького тиску) і з неї надходить в конденсатор. Проміжний перегрів пари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більшує ККД турбінної установки і підвищує надійність її роботи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 конденсатора конденсат відкачується конденсаційним насосом і,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ройшовши через підігрівачі низького тиску (ПНТ), надходить в деаератор.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Тут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н нагрівається парою до температури насичення, при цьому з ньог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окремлюються і віддаляються в атмосферу кисень і вуглекислота для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запобігання корозії обладнання.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еаерована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ода, названа живильною, насосом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дається через підігрівачі високого тиску (ПВТ) в котел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ат в ПНД і деаераторі, а також живильна вода в ПВД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ігрівається пором, що відбирається з турбіни. Такий спосіб підігріву означає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ернення (регенерацію) теплоти в цикл і називається регенеративним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ігрівом. Завдяки йому зменшується надходження пари в конденсатор, а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тже, і кількість теплоти, переданої охолоджуючої воді, що призводить д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вищенням ККД паротурбінної установки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укупність елементів, що забезпечують конденсатори охолоджувальною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ю, називається системою технічного водопостачання. До неї належать: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sz w:val="28"/>
          <w:szCs w:val="28"/>
        </w:rPr>
        <w:t>джерело водопостачання (річка, водосховище, баштовий охолоджувач –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радирня), циркуляційний насос, підвідні та відвідні водоводи. У конденсатор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холоджуваної воді передається приблизно 55% теплоти пари, що надходить у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урбіну; ця частина теплоти не використовується для вироблення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енергії і марно пропадає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Ці втрати значно зменшуються, якщо відбирати з турбіни частков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працьовану пару і його використовувати теплота для технологічних потреб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омислових підприємств або підігріву води на опалення та гаряче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остачання. Таким чином, станція стає теплоелектроцентраллю (ТЕЦ), що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абезпечує комбіноване вироблення електричної та теплової енергії. На ТЕЦ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становлюються спеціальні турбіни з відбором пари - так званн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плофікаційні. Конденсат пари, відданого тепловому споживачу, повертається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 ТЕЦ насосом зворотного конденсату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 ТЕС існують внутрішні втрати пари і конденсату, обумовлен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еповною герметичністю пароводяного тракту, а також безповоротною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тратою пари і конденсату на технічні потреби станції. Вони складають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близно 1 - 1,5% від загальної витрати пари на турбіни.</w:t>
      </w:r>
    </w:p>
    <w:p w:rsidR="00AB7650" w:rsidRPr="00EE223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На ТЕЦ можуть бути зовнішні втрати пари і конденсату, пов'язані з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пусткою теплоти промисловим споживачам. У середньому вони становлять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35 – 50%. Внутрішні і зовнішні втрати пари і конденсату поповнюються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опередньо обробленою у </w:t>
      </w:r>
      <w:proofErr w:type="spellStart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ідготовлюючій</w:t>
      </w:r>
      <w:proofErr w:type="spellEnd"/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установці додатковою водою.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аким чином, живильна вода котлів являє собою суміш турбінного конденсату і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одаткової води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технічне господарство станції включає електричний генератор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рансформатор зв'язку, головний розподільний пристрій, систему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постачання власних механізмів електростанції через трансформатор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ласних потреб.</w:t>
      </w:r>
    </w:p>
    <w:p w:rsidR="00AB7650" w:rsidRDefault="00AB7650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истема управління здійснює збір та обробку інформації про хід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хнологічного процесу і стан обладнання, автоматичне і дистанційне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правління механізмами, регулювання основних процесів, і автоматичний</w:t>
      </w:r>
      <w:r w:rsidR="00E92402"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EE2230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ахист обладнання.</w:t>
      </w:r>
    </w:p>
    <w:p w:rsidR="00431BC3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</w:pPr>
      <w:r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4</w:t>
      </w:r>
      <w:r w:rsidRPr="00317BB6"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2</w:t>
      </w:r>
      <w:r w:rsidRPr="00317BB6"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ГЕС</w:t>
      </w:r>
    </w:p>
    <w:p w:rsidR="00867A41" w:rsidRPr="00317BB6" w:rsidRDefault="00867A41" w:rsidP="00867A41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 ГЕС для отримання електроенергії використовується енергія водних потоків. Первинними двигунами на ГЕС є гідротурбіни, які приводять в обертання синхронні генератори. Потужність, що розвивається агрегатом, пропорційна напору Н і витраті води Q.</w:t>
      </w:r>
    </w:p>
    <w:p w:rsidR="00867A41" w:rsidRPr="00317BB6" w:rsidRDefault="00867A41" w:rsidP="00867A41">
      <w:pPr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пір Н створюється різницею рівнів води за допомогою греблі (рис. 4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6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.</w:t>
      </w:r>
    </w:p>
    <w:p w:rsidR="00867A41" w:rsidRPr="00317BB6" w:rsidRDefault="00867A41" w:rsidP="00867A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7BB6"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1512AEE4" wp14:editId="08CC1761">
            <wp:extent cx="5519081" cy="3265033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359" cy="32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7A41" w:rsidRPr="00317BB6" w:rsidRDefault="00867A41" w:rsidP="00867A41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 4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6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–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хнологічна схема ГЕС</w:t>
      </w:r>
    </w:p>
    <w:p w:rsidR="00867A41" w:rsidRPr="00317BB6" w:rsidRDefault="00867A41" w:rsidP="00867A41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 електричній частині ГЕС в чомусь подібні конденсаційним станція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азвичай вони віддалені від центрів споживання енергії, тому електроенергі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дається на високих і надвисоких напругах (110-500 кВ).</w:t>
      </w:r>
    </w:p>
    <w:p w:rsidR="00867A41" w:rsidRPr="00317BB6" w:rsidRDefault="00867A41" w:rsidP="00867A41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5B5C11">
        <w:rPr>
          <w:rFonts w:ascii="Times New Roman" w:eastAsia="TimesNewRomanPSMT" w:hAnsi="Times New Roman" w:cs="Times New Roman"/>
          <w:b/>
          <w:color w:val="auto"/>
          <w:sz w:val="28"/>
          <w:szCs w:val="28"/>
          <w:lang w:eastAsia="en-US" w:bidi="ar-SA"/>
        </w:rPr>
        <w:t>Відмінна особливість ГЕ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евелике споживання електроенергії 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ласні потреби, яке в кілька разів менше, ніж на ТЕС. Це пояснюєтьс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відсутністю на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С великих механізмів власних потреб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Інша відмінна особливість – проста технологія виробництв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енергії, що обумовлює легку автоматизацію. Пуск агрегату ГЕС займає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е більше 50 с, тому резерв потужності в енергосистемі забезпечується саме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станціями. ККД ГЕС зазвичай становить 85-90%, а собівартість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ктроенергії в кілька разів менше, ніж на теплових електростанціях.</w:t>
      </w:r>
    </w:p>
    <w:p w:rsidR="00867A41" w:rsidRPr="00317BB6" w:rsidRDefault="00867A41" w:rsidP="00867A41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Особливу роль у сучасних енергосистемах займають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акумулюючі</w:t>
      </w:r>
      <w:proofErr w:type="spellEnd"/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танції (ГАЕС). Ці електростанції мають, як мінімум, два басейни – верхній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ижній з певними перепадами висот між ними. На ГАЕС встановлюютьс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боротні агрегати. У години мінімуму навантаження агрегатів переводять 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уховий режим, а турбіни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у насосний. Споживаючи потужність з мережі,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агрегати перекачують воду з нижнього басейну в верхній. У годин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аксимальних навантажень, коли в системі дефіцит потужності, ГАЕ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виробляє електроенергію за рахунок перепаду рівнів води в басейнах. У це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іод станція працює як звичайна ГЕС. Таким чином, застосування ГАЕ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озволяє вирівнювати графік навантажень енергосистеми, що підвищує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кономічність теплових станцій.</w:t>
      </w:r>
    </w:p>
    <w:p w:rsidR="00867A41" w:rsidRPr="00224766" w:rsidRDefault="00867A41" w:rsidP="00867A41">
      <w:pPr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64202F">
        <w:rPr>
          <w:rFonts w:ascii="Times New Roman" w:eastAsia="TimesNewRomanPSMT" w:hAnsi="Times New Roman" w:cs="Times New Roman"/>
          <w:iCs/>
          <w:color w:val="auto"/>
          <w:sz w:val="28"/>
          <w:szCs w:val="28"/>
          <w:lang w:eastAsia="en-US" w:bidi="ar-SA"/>
        </w:rPr>
        <w:t>Гідроелектростанції поділяються на 4.</w:t>
      </w:r>
      <w:r>
        <w:rPr>
          <w:rFonts w:ascii="Times New Roman" w:eastAsia="TimesNewRomanPSMT" w:hAnsi="Times New Roman" w:cs="Times New Roman"/>
          <w:iCs/>
          <w:color w:val="auto"/>
          <w:sz w:val="28"/>
          <w:szCs w:val="28"/>
          <w:lang w:eastAsia="en-US" w:bidi="ar-SA"/>
        </w:rPr>
        <w:t>7</w:t>
      </w:r>
      <w:r>
        <w:rPr>
          <w:rFonts w:ascii="Times New Roman" w:eastAsia="TimesNewRomanPSMT" w:hAnsi="Times New Roman" w:cs="Times New Roman"/>
          <w:iCs/>
          <w:color w:val="auto"/>
          <w:sz w:val="28"/>
          <w:szCs w:val="28"/>
          <w:lang w:eastAsia="en-US" w:bidi="ar-SA"/>
        </w:rPr>
        <w:t>.</w:t>
      </w:r>
    </w:p>
    <w:p w:rsidR="00867A41" w:rsidRDefault="00867A41" w:rsidP="00867A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drawing>
          <wp:inline distT="0" distB="0" distL="0" distR="0" wp14:anchorId="74F48E7B" wp14:editId="650B0123">
            <wp:extent cx="6007941" cy="174253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9254" cy="1742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7A41" w:rsidRPr="00224766" w:rsidRDefault="00867A41" w:rsidP="00867A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4202F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4202F">
        <w:rPr>
          <w:rFonts w:ascii="Times New Roman" w:hAnsi="Times New Roman" w:cs="Times New Roman"/>
          <w:sz w:val="28"/>
          <w:szCs w:val="28"/>
        </w:rPr>
        <w:t xml:space="preserve"> – Класифікація </w:t>
      </w:r>
      <w:r>
        <w:rPr>
          <w:rFonts w:ascii="Times New Roman" w:hAnsi="Times New Roman" w:cs="Times New Roman"/>
          <w:sz w:val="28"/>
          <w:szCs w:val="28"/>
        </w:rPr>
        <w:t>гідроелектростанцій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011AF">
        <w:rPr>
          <w:rFonts w:ascii="Times New Roman" w:hAnsi="Times New Roman" w:cs="Times New Roman"/>
          <w:b/>
          <w:sz w:val="28"/>
          <w:szCs w:val="28"/>
        </w:rPr>
        <w:t>Пригребельні</w:t>
      </w:r>
      <w:proofErr w:type="spellEnd"/>
      <w:r w:rsidRPr="009011AF">
        <w:rPr>
          <w:rFonts w:ascii="Times New Roman" w:hAnsi="Times New Roman" w:cs="Times New Roman"/>
          <w:b/>
          <w:sz w:val="28"/>
          <w:szCs w:val="28"/>
        </w:rPr>
        <w:t xml:space="preserve"> ГЕС </w:t>
      </w:r>
      <w:r>
        <w:rPr>
          <w:rFonts w:ascii="Times New Roman" w:hAnsi="Times New Roman" w:cs="Times New Roman"/>
          <w:sz w:val="28"/>
          <w:szCs w:val="28"/>
        </w:rPr>
        <w:t>(рис. 4.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44D9E">
        <w:rPr>
          <w:rFonts w:ascii="Times New Roman" w:hAnsi="Times New Roman" w:cs="Times New Roman"/>
          <w:sz w:val="28"/>
          <w:szCs w:val="28"/>
        </w:rPr>
        <w:t>) . Це найбільш поширені види великих гідрое</w:t>
      </w:r>
      <w:r>
        <w:rPr>
          <w:rFonts w:ascii="Times New Roman" w:hAnsi="Times New Roman" w:cs="Times New Roman"/>
          <w:sz w:val="28"/>
          <w:szCs w:val="28"/>
        </w:rPr>
        <w:t>лектричних станцій</w:t>
      </w:r>
      <w:r w:rsidRPr="00044D9E">
        <w:rPr>
          <w:rFonts w:ascii="Times New Roman" w:hAnsi="Times New Roman" w:cs="Times New Roman"/>
          <w:sz w:val="28"/>
          <w:szCs w:val="28"/>
        </w:rPr>
        <w:t>. Напір води в них створюється</w:t>
      </w:r>
      <w:r>
        <w:rPr>
          <w:rFonts w:ascii="Times New Roman" w:hAnsi="Times New Roman" w:cs="Times New Roman"/>
          <w:sz w:val="28"/>
          <w:szCs w:val="28"/>
        </w:rPr>
        <w:t xml:space="preserve"> за допомогою установки греблі, що</w:t>
      </w:r>
      <w:r w:rsidRPr="00044D9E">
        <w:rPr>
          <w:rFonts w:ascii="Times New Roman" w:hAnsi="Times New Roman" w:cs="Times New Roman"/>
          <w:sz w:val="28"/>
          <w:szCs w:val="28"/>
        </w:rPr>
        <w:t xml:space="preserve"> повністю перегороджує річку і підносить рівень води в ній на необхідну висоту. У цьому випадку сама будівля ГЕС розташовується за греблею , у нижній її частині. Вода , в цьому випадку , підводиться до турбін через спеціальні напірні тунелі .</w:t>
      </w:r>
    </w:p>
    <w:p w:rsidR="00867A41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drawing>
          <wp:inline distT="0" distB="0" distL="0" distR="0" wp14:anchorId="723790AD" wp14:editId="58B62B71">
            <wp:extent cx="4114800" cy="261182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0.ht6.gif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611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A41" w:rsidRPr="00044D9E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гребель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ЕС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11AF">
        <w:rPr>
          <w:rFonts w:ascii="Times New Roman" w:hAnsi="Times New Roman" w:cs="Times New Roman"/>
          <w:b/>
          <w:sz w:val="28"/>
          <w:szCs w:val="28"/>
        </w:rPr>
        <w:t>Дериваційні ГЕС</w:t>
      </w:r>
      <w:r>
        <w:rPr>
          <w:rFonts w:ascii="Times New Roman" w:hAnsi="Times New Roman" w:cs="Times New Roman"/>
          <w:sz w:val="28"/>
          <w:szCs w:val="28"/>
        </w:rPr>
        <w:t xml:space="preserve"> (рис. 4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044D9E">
        <w:rPr>
          <w:rFonts w:ascii="Times New Roman" w:hAnsi="Times New Roman" w:cs="Times New Roman"/>
          <w:sz w:val="28"/>
          <w:szCs w:val="28"/>
        </w:rPr>
        <w:t xml:space="preserve">) . </w:t>
      </w:r>
    </w:p>
    <w:p w:rsidR="00867A41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134A4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5FAD6BC9" wp14:editId="1B0CE0C7">
            <wp:extent cx="3981450" cy="2614911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424" cy="261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A41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4134A4">
        <w:rPr>
          <w:rFonts w:ascii="Times New Roman" w:hAnsi="Times New Roman" w:cs="Times New Roman"/>
          <w:sz w:val="28"/>
          <w:szCs w:val="28"/>
        </w:rPr>
        <w:t>Дериваційна ГЕС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і</w:t>
      </w:r>
      <w:r w:rsidRPr="00044D9E">
        <w:rPr>
          <w:rFonts w:ascii="Times New Roman" w:hAnsi="Times New Roman" w:cs="Times New Roman"/>
          <w:sz w:val="28"/>
          <w:szCs w:val="28"/>
        </w:rPr>
        <w:t xml:space="preserve"> елек</w:t>
      </w:r>
      <w:r>
        <w:rPr>
          <w:rFonts w:ascii="Times New Roman" w:hAnsi="Times New Roman" w:cs="Times New Roman"/>
          <w:sz w:val="28"/>
          <w:szCs w:val="28"/>
        </w:rPr>
        <w:t>тростанції будують у тих місцях</w:t>
      </w:r>
      <w:r w:rsidRPr="00044D9E">
        <w:rPr>
          <w:rFonts w:ascii="Times New Roman" w:hAnsi="Times New Roman" w:cs="Times New Roman"/>
          <w:sz w:val="28"/>
          <w:szCs w:val="28"/>
        </w:rPr>
        <w:t>, де є ухил річки . Необхідна кількість води для створення напору відводиться з річкового русла через спеціальні водовідв</w:t>
      </w:r>
      <w:r>
        <w:rPr>
          <w:rFonts w:ascii="Times New Roman" w:hAnsi="Times New Roman" w:cs="Times New Roman"/>
          <w:sz w:val="28"/>
          <w:szCs w:val="28"/>
        </w:rPr>
        <w:t>едення (канали, рукави, арки). Їх ухил значно менше, ніж середній ухил річки</w:t>
      </w:r>
      <w:r w:rsidRPr="00044D9E">
        <w:rPr>
          <w:rFonts w:ascii="Times New Roman" w:hAnsi="Times New Roman" w:cs="Times New Roman"/>
          <w:sz w:val="28"/>
          <w:szCs w:val="28"/>
        </w:rPr>
        <w:t>. У підсу</w:t>
      </w:r>
      <w:r>
        <w:rPr>
          <w:rFonts w:ascii="Times New Roman" w:hAnsi="Times New Roman" w:cs="Times New Roman"/>
          <w:sz w:val="28"/>
          <w:szCs w:val="28"/>
        </w:rPr>
        <w:t>мку вода , через певну відстань</w:t>
      </w:r>
      <w:r w:rsidRPr="00044D9E">
        <w:rPr>
          <w:rFonts w:ascii="Times New Roman" w:hAnsi="Times New Roman" w:cs="Times New Roman"/>
          <w:sz w:val="28"/>
          <w:szCs w:val="28"/>
        </w:rPr>
        <w:t>, піднімається на необхідну висоту і збираєт</w:t>
      </w:r>
      <w:r>
        <w:rPr>
          <w:rFonts w:ascii="Times New Roman" w:hAnsi="Times New Roman" w:cs="Times New Roman"/>
          <w:sz w:val="28"/>
          <w:szCs w:val="28"/>
        </w:rPr>
        <w:t>ься в напірному басейні. Звідти</w:t>
      </w:r>
      <w:r w:rsidRPr="00044D9E">
        <w:rPr>
          <w:rFonts w:ascii="Times New Roman" w:hAnsi="Times New Roman" w:cs="Times New Roman"/>
          <w:sz w:val="28"/>
          <w:szCs w:val="28"/>
        </w:rPr>
        <w:t>, по напірному трубопро</w:t>
      </w:r>
      <w:r>
        <w:rPr>
          <w:rFonts w:ascii="Times New Roman" w:hAnsi="Times New Roman" w:cs="Times New Roman"/>
          <w:sz w:val="28"/>
          <w:szCs w:val="28"/>
        </w:rPr>
        <w:t>воду вода надходить у турбіну і, в підсумку</w:t>
      </w:r>
      <w:r w:rsidRPr="00044D9E">
        <w:rPr>
          <w:rFonts w:ascii="Times New Roman" w:hAnsi="Times New Roman" w:cs="Times New Roman"/>
          <w:sz w:val="28"/>
          <w:szCs w:val="28"/>
        </w:rPr>
        <w:t>, потрапляє знову в ту ж річку. У деяких випадку , на початку дериваційного каналу створюється гребля і невелике водосховище.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11AF">
        <w:rPr>
          <w:rFonts w:ascii="Times New Roman" w:hAnsi="Times New Roman" w:cs="Times New Roman"/>
          <w:b/>
          <w:sz w:val="28"/>
          <w:szCs w:val="28"/>
        </w:rPr>
        <w:t>Приливна електростанція (ПЕС)</w:t>
      </w:r>
      <w:r w:rsidRPr="00B55403">
        <w:rPr>
          <w:rFonts w:ascii="Times New Roman" w:hAnsi="Times New Roman" w:cs="Times New Roman"/>
          <w:sz w:val="28"/>
          <w:szCs w:val="28"/>
        </w:rPr>
        <w:t xml:space="preserve"> - особливий вид гідроелектростанції, що використовує енергію припливів, а фактично кінетичну енергію обертання Землі. Припливні електростанції будують на берегах морів, де гравітаційні сили Місяця і Сонця двічі на добу змінюють рівень води. Коливання рівня води біля берега можуть досягати 18 метрі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403">
        <w:rPr>
          <w:rFonts w:ascii="Times New Roman" w:hAnsi="Times New Roman" w:cs="Times New Roman"/>
          <w:sz w:val="28"/>
          <w:szCs w:val="28"/>
        </w:rPr>
        <w:t xml:space="preserve">Найбільша в Європі приливна електростанція Ля </w:t>
      </w:r>
      <w:proofErr w:type="spellStart"/>
      <w:r w:rsidRPr="00B55403">
        <w:rPr>
          <w:rFonts w:ascii="Times New Roman" w:hAnsi="Times New Roman" w:cs="Times New Roman"/>
          <w:sz w:val="28"/>
          <w:szCs w:val="28"/>
        </w:rPr>
        <w:t>Ранс</w:t>
      </w:r>
      <w:proofErr w:type="spellEnd"/>
      <w:r w:rsidRPr="00B55403">
        <w:rPr>
          <w:rFonts w:ascii="Times New Roman" w:hAnsi="Times New Roman" w:cs="Times New Roman"/>
          <w:sz w:val="28"/>
          <w:szCs w:val="28"/>
        </w:rPr>
        <w:t>, Франці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439A">
        <w:rPr>
          <w:rFonts w:ascii="Times New Roman" w:hAnsi="Times New Roman" w:cs="Times New Roman"/>
          <w:b/>
          <w:sz w:val="28"/>
          <w:szCs w:val="28"/>
        </w:rPr>
        <w:t>Руслові ГЕС</w:t>
      </w:r>
      <w:r>
        <w:rPr>
          <w:rFonts w:ascii="Times New Roman" w:hAnsi="Times New Roman" w:cs="Times New Roman"/>
          <w:sz w:val="28"/>
          <w:szCs w:val="28"/>
        </w:rPr>
        <w:t xml:space="preserve">  розташовуються в основному</w:t>
      </w:r>
      <w:r w:rsidRPr="00BA4042">
        <w:rPr>
          <w:rFonts w:ascii="Times New Roman" w:hAnsi="Times New Roman" w:cs="Times New Roman"/>
          <w:sz w:val="28"/>
          <w:szCs w:val="28"/>
        </w:rPr>
        <w:t xml:space="preserve"> в межах річкового русла і лише частково виходять на береги. </w:t>
      </w:r>
    </w:p>
    <w:p w:rsidR="00867A41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1439A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5817F534" wp14:editId="2A26AD99">
            <wp:extent cx="3920014" cy="2418515"/>
            <wp:effectExtent l="0" t="0" r="4445" b="127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3230" cy="2420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A41" w:rsidRPr="00D1439A" w:rsidRDefault="00867A41" w:rsidP="00867A41">
      <w:pPr>
        <w:ind w:firstLine="709"/>
        <w:jc w:val="center"/>
        <w:rPr>
          <w:rFonts w:ascii="Times New Roman" w:hAnsi="Times New Roman" w:cs="Times New Roman"/>
        </w:rPr>
      </w:pPr>
      <w:r w:rsidRPr="00D1439A">
        <w:rPr>
          <w:rFonts w:ascii="Times New Roman" w:hAnsi="Times New Roman" w:cs="Times New Roman"/>
        </w:rPr>
        <w:t>1 - гребля; 2 - затвори; 3 - максимальний рівень верхнього б'єфу; 4 - мінімальний рівень верхнього б'єфу; 5 - гідравлічний підйом</w:t>
      </w:r>
      <w:r>
        <w:rPr>
          <w:rFonts w:ascii="Times New Roman" w:hAnsi="Times New Roman" w:cs="Times New Roman"/>
        </w:rPr>
        <w:t xml:space="preserve">ник; 6 - </w:t>
      </w:r>
      <w:proofErr w:type="spellStart"/>
      <w:r>
        <w:rPr>
          <w:rFonts w:ascii="Times New Roman" w:hAnsi="Times New Roman" w:cs="Times New Roman"/>
        </w:rPr>
        <w:t>сміттєстримні</w:t>
      </w:r>
      <w:proofErr w:type="spellEnd"/>
      <w:r>
        <w:rPr>
          <w:rFonts w:ascii="Times New Roman" w:hAnsi="Times New Roman" w:cs="Times New Roman"/>
        </w:rPr>
        <w:t xml:space="preserve"> грати; 7 - </w:t>
      </w:r>
      <w:r w:rsidRPr="00D1439A">
        <w:rPr>
          <w:rFonts w:ascii="Times New Roman" w:hAnsi="Times New Roman" w:cs="Times New Roman"/>
        </w:rPr>
        <w:t>гідрогенератор; 8 - гідравлічна турбіна; 9 - мінімальний рівень нижнього б'єфу; 10 - максимальний паводковий рівень</w:t>
      </w:r>
    </w:p>
    <w:p w:rsidR="00867A41" w:rsidRDefault="00867A41" w:rsidP="00867A4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Руслова</w:t>
      </w:r>
      <w:r w:rsidRPr="004134A4">
        <w:rPr>
          <w:rFonts w:ascii="Times New Roman" w:hAnsi="Times New Roman" w:cs="Times New Roman"/>
          <w:sz w:val="28"/>
          <w:szCs w:val="28"/>
        </w:rPr>
        <w:t xml:space="preserve"> ГЕС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4042">
        <w:rPr>
          <w:rFonts w:ascii="Times New Roman" w:hAnsi="Times New Roman" w:cs="Times New Roman"/>
          <w:sz w:val="28"/>
          <w:szCs w:val="28"/>
        </w:rPr>
        <w:t>Напір створюється греблею, водоскидними спорудами та будівлею ГЕС, що</w:t>
      </w:r>
      <w:r>
        <w:rPr>
          <w:rFonts w:ascii="Times New Roman" w:hAnsi="Times New Roman" w:cs="Times New Roman"/>
          <w:sz w:val="28"/>
          <w:szCs w:val="28"/>
        </w:rPr>
        <w:t xml:space="preserve"> утворюють напірний фронт;</w:t>
      </w:r>
      <w:r w:rsidRPr="00BA4042">
        <w:rPr>
          <w:rFonts w:ascii="Times New Roman" w:hAnsi="Times New Roman" w:cs="Times New Roman"/>
          <w:sz w:val="28"/>
          <w:szCs w:val="28"/>
        </w:rPr>
        <w:t xml:space="preserve"> одна зі стін </w:t>
      </w:r>
      <w:r>
        <w:rPr>
          <w:rFonts w:ascii="Times New Roman" w:hAnsi="Times New Roman" w:cs="Times New Roman"/>
          <w:sz w:val="28"/>
          <w:szCs w:val="28"/>
        </w:rPr>
        <w:t>будівлі станції сприймає статичний</w:t>
      </w:r>
      <w:r w:rsidRPr="00BA40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пір води. Руслові</w:t>
      </w:r>
      <w:r w:rsidRPr="00BA4042">
        <w:rPr>
          <w:rFonts w:ascii="Times New Roman" w:hAnsi="Times New Roman" w:cs="Times New Roman"/>
          <w:sz w:val="28"/>
          <w:szCs w:val="28"/>
        </w:rPr>
        <w:t xml:space="preserve"> ГЕС споруджують зазвичай при напорах не більше 30 м.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439A">
        <w:rPr>
          <w:rFonts w:ascii="Times New Roman" w:hAnsi="Times New Roman" w:cs="Times New Roman"/>
          <w:b/>
          <w:sz w:val="28"/>
          <w:szCs w:val="28"/>
        </w:rPr>
        <w:t>ГАЕС</w:t>
      </w:r>
      <w:r w:rsidRPr="00B8259A">
        <w:rPr>
          <w:rFonts w:ascii="Times New Roman" w:hAnsi="Times New Roman" w:cs="Times New Roman"/>
          <w:sz w:val="28"/>
          <w:szCs w:val="28"/>
        </w:rPr>
        <w:t xml:space="preserve"> використовує в своїй роботі або комплекс генераторів і насосів , аб</w:t>
      </w:r>
      <w:r>
        <w:rPr>
          <w:rFonts w:ascii="Times New Roman" w:hAnsi="Times New Roman" w:cs="Times New Roman"/>
          <w:sz w:val="28"/>
          <w:szCs w:val="28"/>
        </w:rPr>
        <w:t xml:space="preserve">о оборот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гідроелектроагрегати</w:t>
      </w:r>
      <w:proofErr w:type="spellEnd"/>
      <w:r w:rsidRPr="00B8259A">
        <w:rPr>
          <w:rFonts w:ascii="Times New Roman" w:hAnsi="Times New Roman" w:cs="Times New Roman"/>
          <w:sz w:val="28"/>
          <w:szCs w:val="28"/>
        </w:rPr>
        <w:t>, які здатні пр</w:t>
      </w:r>
      <w:r>
        <w:rPr>
          <w:rFonts w:ascii="Times New Roman" w:hAnsi="Times New Roman" w:cs="Times New Roman"/>
          <w:sz w:val="28"/>
          <w:szCs w:val="28"/>
        </w:rPr>
        <w:t>ацювати як в режимі генераторів</w:t>
      </w:r>
      <w:r w:rsidRPr="00B8259A">
        <w:rPr>
          <w:rFonts w:ascii="Times New Roman" w:hAnsi="Times New Roman" w:cs="Times New Roman"/>
          <w:sz w:val="28"/>
          <w:szCs w:val="28"/>
        </w:rPr>
        <w:t>, так і в режимі насосів. Під час нічного провалу енергоспоживання ГАЕС одержує з енергомережі дешеву електроенергію і витрачає її на перекачування води у верхній б'єф ( насосний режим). Під час ранкового та вечірнього піків енергоспоживання ГАЕС скидає воду з верхнього б'єфу в нижній, виробляє при цьому дорогу пікову електроенергію , яку віддає в енергомережу ( генераторний режим).</w:t>
      </w:r>
    </w:p>
    <w:p w:rsidR="00867A41" w:rsidRPr="0064202F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4202F">
        <w:rPr>
          <w:rFonts w:ascii="Times New Roman" w:hAnsi="Times New Roman" w:cs="Times New Roman"/>
          <w:b/>
          <w:sz w:val="28"/>
          <w:szCs w:val="28"/>
          <w:u w:val="single"/>
        </w:rPr>
        <w:t>Особливості гідроелектростанцій ( плюси і мінуси )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 xml:space="preserve"> (+) Вартість електроенергії на</w:t>
      </w:r>
      <w:r>
        <w:rPr>
          <w:rFonts w:ascii="Times New Roman" w:hAnsi="Times New Roman" w:cs="Times New Roman"/>
          <w:sz w:val="28"/>
          <w:szCs w:val="28"/>
        </w:rPr>
        <w:t xml:space="preserve"> ГЕС більш ніж в два рази нижче</w:t>
      </w:r>
      <w:r w:rsidRPr="00044D9E">
        <w:rPr>
          <w:rFonts w:ascii="Times New Roman" w:hAnsi="Times New Roman" w:cs="Times New Roman"/>
          <w:sz w:val="28"/>
          <w:szCs w:val="28"/>
        </w:rPr>
        <w:t>, ніж на теплових електростанціях.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>(+) Турбіни ГЕС допускають роботу у всіх режимах від нульової до максимальної потужності і дозволяють швидко змінювати потужність при необхідності , виступаючи в якості регулятора вироблення електроенергії.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lastRenderedPageBreak/>
        <w:t>(+) Стік річки є поновлюваним джерелом енергії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>(+) Значно менший вплив на повітряне середовище і льодовики , ніж іншими видами електростанцій.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 xml:space="preserve">(-) Часто ефективні ГЕС більш віддалені від споживачів і вимагають будівництва дорогих ліній </w:t>
      </w:r>
      <w:proofErr w:type="spellStart"/>
      <w:r w:rsidRPr="00044D9E">
        <w:rPr>
          <w:rFonts w:ascii="Times New Roman" w:hAnsi="Times New Roman" w:cs="Times New Roman"/>
          <w:sz w:val="28"/>
          <w:szCs w:val="28"/>
        </w:rPr>
        <w:t>електропередач</w:t>
      </w:r>
      <w:proofErr w:type="spellEnd"/>
      <w:r w:rsidRPr="00044D9E">
        <w:rPr>
          <w:rFonts w:ascii="Times New Roman" w:hAnsi="Times New Roman" w:cs="Times New Roman"/>
          <w:sz w:val="28"/>
          <w:szCs w:val="28"/>
        </w:rPr>
        <w:t xml:space="preserve"> (ЛЕП) .</w:t>
      </w:r>
    </w:p>
    <w:p w:rsidR="00867A41" w:rsidRPr="00044D9E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>(-) Водосховища часто займають значні території.</w:t>
      </w:r>
    </w:p>
    <w:p w:rsidR="00867A41" w:rsidRDefault="00867A41" w:rsidP="00867A4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4D9E">
        <w:rPr>
          <w:rFonts w:ascii="Times New Roman" w:hAnsi="Times New Roman" w:cs="Times New Roman"/>
          <w:sz w:val="28"/>
          <w:szCs w:val="28"/>
        </w:rPr>
        <w:t>(-) Греблі часто змінюють характер рибного господарства , оскільки перекривають шлях до нерестовищ прохідним рибам , однак часто сприяють збільшенню запасів риби в самому водосховищі та здійснення рибництва.</w:t>
      </w:r>
    </w:p>
    <w:p w:rsidR="00431BC3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B13CF3">
        <w:rPr>
          <w:rFonts w:ascii="Times New Roman" w:eastAsia="TimesNewRomanPSMT" w:hAnsi="Times New Roman" w:cs="Times New Roman"/>
          <w:b/>
          <w:color w:val="auto"/>
          <w:sz w:val="28"/>
          <w:szCs w:val="28"/>
          <w:lang w:eastAsia="en-US" w:bidi="ar-SA"/>
        </w:rPr>
        <w:t>Гідротурбіна, гідравлічна турбіна, водяна турбі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отаційний двигун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що перетворює механічну енергію води (її енергію положення, тиску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швидкісну) в енергію обертового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ала</w:t>
      </w:r>
      <w:proofErr w:type="spellEnd"/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(рис. 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1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</w:p>
    <w:p w:rsidR="00431BC3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drawing>
          <wp:inline distT="0" distB="0" distL="0" distR="0" wp14:anchorId="1367FE9C" wp14:editId="179F57F1">
            <wp:extent cx="5141344" cy="1509623"/>
            <wp:effectExtent l="0" t="0" r="0" b="14605"/>
            <wp:docPr id="22" name="Схема 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431BC3" w:rsidRDefault="00431BC3" w:rsidP="00431BC3">
      <w:pPr>
        <w:widowControl/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унок 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1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Поділ гідротурбін за принципом дії</w:t>
      </w:r>
    </w:p>
    <w:p w:rsidR="00431BC3" w:rsidRDefault="00431BC3" w:rsidP="00431BC3">
      <w:pPr>
        <w:pStyle w:val="a9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B13CF3">
        <w:rPr>
          <w:rFonts w:ascii="Times New Roman" w:eastAsia="TimesNewRomanPSMT" w:hAnsi="Times New Roman" w:cs="Times New Roman"/>
          <w:sz w:val="28"/>
          <w:szCs w:val="28"/>
        </w:rPr>
        <w:t>Основним робочим органом гідротурбіни, в якому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B13CF3">
        <w:rPr>
          <w:rFonts w:ascii="Times New Roman" w:eastAsia="TimesNewRomanPSMT" w:hAnsi="Times New Roman" w:cs="Times New Roman"/>
          <w:sz w:val="28"/>
          <w:szCs w:val="28"/>
        </w:rPr>
        <w:t>відбувається перетворення енергії, є робоче колесо. Вода підводиться д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317BB6">
        <w:rPr>
          <w:rFonts w:ascii="Times New Roman" w:eastAsia="TimesNewRomanPSMT" w:hAnsi="Times New Roman" w:cs="Times New Roman"/>
          <w:sz w:val="28"/>
          <w:szCs w:val="28"/>
        </w:rPr>
        <w:t>робочого колеса в активних гідротурбінах через сопла, в реактивних –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317BB6">
        <w:rPr>
          <w:rFonts w:ascii="Times New Roman" w:eastAsia="TimesNewRomanPSMT" w:hAnsi="Times New Roman" w:cs="Times New Roman"/>
          <w:sz w:val="28"/>
          <w:szCs w:val="28"/>
        </w:rPr>
        <w:t xml:space="preserve">направляючий апарат. В активній гідротурбіні (рис. </w:t>
      </w:r>
      <w:r>
        <w:rPr>
          <w:rFonts w:ascii="Times New Roman" w:eastAsia="TimesNewRomanPSMT" w:hAnsi="Times New Roman" w:cs="Times New Roman"/>
          <w:sz w:val="28"/>
          <w:szCs w:val="28"/>
        </w:rPr>
        <w:t>4.</w:t>
      </w:r>
      <w:r w:rsidR="00867A41">
        <w:rPr>
          <w:rFonts w:ascii="Times New Roman" w:eastAsia="TimesNewRomanPSMT" w:hAnsi="Times New Roman" w:cs="Times New Roman"/>
          <w:sz w:val="28"/>
          <w:szCs w:val="28"/>
        </w:rPr>
        <w:t>12</w:t>
      </w:r>
      <w:r w:rsidRPr="00317BB6">
        <w:rPr>
          <w:rFonts w:ascii="Times New Roman" w:eastAsia="TimesNewRomanPSMT" w:hAnsi="Times New Roman" w:cs="Times New Roman"/>
          <w:sz w:val="28"/>
          <w:szCs w:val="28"/>
        </w:rPr>
        <w:t>) вода перед робочи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317BB6">
        <w:rPr>
          <w:rFonts w:ascii="Times New Roman" w:eastAsia="TimesNewRomanPSMT" w:hAnsi="Times New Roman" w:cs="Times New Roman"/>
          <w:sz w:val="28"/>
          <w:szCs w:val="28"/>
        </w:rPr>
        <w:t>колесом і за ним має тиск, рівний атмосферному.</w:t>
      </w:r>
    </w:p>
    <w:p w:rsidR="00431BC3" w:rsidRPr="00317BB6" w:rsidRDefault="00431BC3" w:rsidP="00431BC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7BB6"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56FD694A" wp14:editId="52BD2EEF">
            <wp:extent cx="3420607" cy="3508676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933" cy="351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BC3" w:rsidRPr="005D4A68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5D4A68">
        <w:rPr>
          <w:rFonts w:ascii="Times New Roman" w:eastAsia="TimesNewRomanPSMT" w:hAnsi="Times New Roman" w:cs="Times New Roman"/>
          <w:color w:val="auto"/>
          <w:lang w:eastAsia="en-US" w:bidi="ar-SA"/>
        </w:rPr>
        <w:t>а - робоче колесо; б - сопла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 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2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Схема активної гідротурбіни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У реактивної гідротурбіні (Рис.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3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 тиск, води перед робочим колесо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більше атмосферного, а за ним може бути як більше, так і менше атмосферн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иску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ша реактивна гідротурбіна, що була винайдена у 1827 французьки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інженером Б.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Фурнероном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мала на робочому колесі потужність 6 л. с., і чере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гані енергетичні властивості вже не застосов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є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ься. У 1855 американськи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інженер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ж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Френсис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инайшов радіально-осьове робоче колесо гідротурбіни 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неповоротними лопатями, а в 1887 німецький інженер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Фінк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запропонува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правляючий апарат з поворотними лопатками. У 1889 американськи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інженер А.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лтон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запатентував активно - ковшову гідротурбіну, австрійськи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інженер В.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аплан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 1920 отримав патент на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оротнолопатні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гідротурбіни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адіально-осьові,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оротнолопатні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ковшові гідротурбіни широк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астосовуються для вироблення електричної енергії.</w:t>
      </w:r>
    </w:p>
    <w:p w:rsidR="00431BC3" w:rsidRPr="00317BB6" w:rsidRDefault="00431BC3" w:rsidP="00431BC3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7BB6"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3EBE7066" wp14:editId="2AEAD046">
            <wp:extent cx="3245194" cy="301061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077" cy="301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BC3" w:rsidRPr="005D4A68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5D4A68">
        <w:rPr>
          <w:rFonts w:ascii="Times New Roman" w:eastAsia="TimesNewRomanPSMT" w:hAnsi="Times New Roman" w:cs="Times New Roman"/>
          <w:color w:val="auto"/>
          <w:lang w:eastAsia="en-US" w:bidi="ar-SA"/>
        </w:rPr>
        <w:t>а - робоче колесо; б - направляючий апарат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 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3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Схема реактивної гідротурбіни</w:t>
      </w:r>
    </w:p>
    <w:p w:rsidR="00431BC3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Для розрахунку профілю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лоп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і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обочого колеса гідротурбіни обертов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типу з постійною кутовою швидкістю використовують рівняння (рис.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4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:</w:t>
      </w:r>
    </w:p>
    <w:p w:rsidR="00431BC3" w:rsidRPr="005D4A68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5D4A68">
        <w:rPr>
          <w:rFonts w:ascii="Times New Roman" w:eastAsia="TimesNewRomanPSMT" w:hAnsi="Times New Roman" w:cs="Times New Roman"/>
          <w:color w:val="auto"/>
          <w:position w:val="-32"/>
          <w:sz w:val="28"/>
          <w:szCs w:val="28"/>
          <w:lang w:eastAsia="en-US" w:bidi="ar-SA"/>
        </w:rPr>
        <w:object w:dxaOrig="4840" w:dyaOrig="820">
          <v:shape id="_x0000_i1027" type="#_x0000_t75" style="width:241.65pt;height:40.9pt" o:ole="">
            <v:imagedata r:id="rId25" o:title=""/>
          </v:shape>
          <o:OLEObject Type="Embed" ProgID="Equation.DSMT4" ShapeID="_x0000_i1027" DrawAspect="Content" ObjectID="_1728682678" r:id="rId26"/>
        </w:objec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left="1418" w:hanging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е Н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обочий напір гідротурбіни, тобто запас енергії 1 кг води (різниц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міток горизонтів води перед входом в спорудження гідравлічної силової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становки і по виході з них за вирахуванням втрат на опір у всіх спорудах, але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без вирахування втрат в самій гідротурбіні) 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left="1418" w:hanging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U</w:t>
      </w:r>
      <w:r w:rsidRPr="005D4A68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U</w:t>
      </w:r>
      <w:r w:rsidRPr="005D4A68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окружні швидкості лопатей на вході води в робоче колесо і 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ході з нього, м / с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left="1418" w:hanging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V</w:t>
      </w:r>
      <w:r w:rsidRPr="005D4A68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V</w:t>
      </w:r>
      <w:r w:rsidRPr="005D4A68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абсолютні швидкості води на вході і виході</w:t>
      </w:r>
      <w:r w:rsidRPr="005D4A68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 / с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left="1418" w:hanging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α</w:t>
      </w:r>
      <w:r w:rsidRPr="005D2F54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α</w:t>
      </w:r>
      <w:r w:rsidRPr="005D2F54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кути між напрямками окружних і абсолютних швидкостей 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очках, відповідних осередненим по енергії поверхні струму, град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left="1418" w:hanging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g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прискорення вільного падіння, м/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</w:t>
      </w:r>
      <w:r w:rsidRPr="005D2F54">
        <w:rPr>
          <w:rFonts w:ascii="Times New Roman" w:eastAsia="TimesNewRomanPSMT" w:hAnsi="Times New Roman" w:cs="Times New Roman"/>
          <w:color w:val="auto"/>
          <w:sz w:val="28"/>
          <w:szCs w:val="28"/>
          <w:vertAlign w:val="superscript"/>
          <w:lang w:eastAsia="en-US" w:bidi="ar-SA"/>
        </w:rPr>
        <w:t>2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У ліву частину рівняння вводиться множник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hr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що є гідравлічним КК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турбіни. Частина потужності, отримана колесом, витрачається 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долання механічних опорів, ці втрати враховують механічний КК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турбін h</w:t>
      </w:r>
      <w:r w:rsidRPr="005D2F54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0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 Витік води в обхід робочого колеса враховується об'ємним КК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турбіни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ний ККД гідротурбіни - відношення корисної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отужності, що віддається турбінним валом, до потужності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опускаємої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чере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турбіну води. У сучасній гідротурбіні повний ККД дорівнює 0,85-0,92; з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приятливих умов роботи кращих зразків гідротурбін він досягає 0,94-0,95.</w:t>
      </w:r>
    </w:p>
    <w:p w:rsidR="00431BC3" w:rsidRPr="00317BB6" w:rsidRDefault="00431BC3" w:rsidP="00431BC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7BB6"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drawing>
          <wp:inline distT="0" distB="0" distL="0" distR="0" wp14:anchorId="0D44D165" wp14:editId="2421B981">
            <wp:extent cx="3950351" cy="2584373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729" cy="258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 4.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4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Трикутники швидкостей на вході в робоче колесо гідротурбіни і 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ході з нього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еометричні розміри гідротурбін характеризуються номінальни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іаметром D робочого колеса. Гідротурбіни різних розмірів утворюють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урбінну серію, якщо володіють однотипними робочими колесами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еометричними подібними елементами проточної частини. Визначивш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необхідні параметри однієї з гідротурбін даної серії, можна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бчислити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ористуючись формулами подібності, ті ж параметри для будь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якої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авлічної турбіни цієї серії. Кожну турбінну серію характеризує коефіцієнт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швидкохідності,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чисельно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івний частоті обертання валу гідротурбін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озвиваючої при напорі 1 м потужність 0,7355 кВт (1 л. С.). Чим більше це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оефіцієнт, тим більше частота обертання валу при заданих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напорі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тужності. гідротурбіни і електричний генератор обходяться дешевше пр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більшенні частоти їх обертання, тому прагнуть будувати гідротурбіни 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ожливо великим коефіцієнтом швидкохідності. Проте, в реактивних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ідротурбінах цьому перешкоджає явище кавітації, що викликає вібрацію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грегату, зниження ККД і руйнування матеріалу гідротурбіни.</w:t>
      </w:r>
    </w:p>
    <w:p w:rsidR="00431BC3" w:rsidRPr="0072255E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</w:pPr>
      <w:r w:rsidRPr="0072255E"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  <w:t>Основні характеристики гідроелектростанцій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нергетичні характеристики гідроагрегату залежать від ряду факторі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ов'язаних зі станом проточної частини гідротурбіни, а також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ідвідного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водовідвідного трактів, а для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оротно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лопатевих гідротурбін - також і з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таном комбінаторного зв'язку. У силу мінливості у часі цих факторі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нергетичні характеристики можуть змінюватися в період експлуатації. Том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водиться поняття про нормативні енергетичні характеристики, як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повідають нормальному стану проточної частини гідротурбіни за відсутност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уйнувань лопатної системи і камери робочого колеса, відсутності руйнувань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сторонніх предметів (сміття) в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одопідвідних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водовідвідних трактах т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оптимальної комбінаторної залежності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оротно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лопатевих гідротурбін, 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акож сталому режиму роботи гідроелектростанції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явність тих чи інших відхилень від нормальних умов може бут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раховано у вигляді виправних коефіцієнтів, що знижують коефіцієнт корисної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ії (ККД) гідроагрегату в порівнянні з нормативним значенням. Для облік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ізних експлуатаційних факторів вводиться поняття розрахункового значенн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итомої витрати води, яке може бути 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користовано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для оцінки економічност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оботи ГЕС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о складу нормативних енергетичних характеристик включаються такі: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експлуатаційні характеристики гідроагрегату і ГЕС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витратно-потужності характеристики гідроагрегату;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характеристики питомих витрат води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ксплуатаційна характеристика призначена для представлення величин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КД гідроагрегату (або ГЕС) в робочому діапазоні зміни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навантажень і напорі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 дотриманні заданих обмежень по висотах відсмоктування.</w:t>
      </w:r>
    </w:p>
    <w:p w:rsidR="00431BC3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тратно-</w:t>
      </w:r>
      <w:proofErr w:type="spellStart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тужностні</w:t>
      </w:r>
      <w:proofErr w:type="spellEnd"/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характеристики гідроагрегату призначені дл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значення витрати води через гідротурбіну залежно від навантаження агрегат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і чинного напору. Характеристика питомих витрат води призначена дл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значення ефективності використання енергоносія (води) в залежності ві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317BB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вантаження ГЕС при заданих горизонтах води у верхньому б'єфі ГЕС.</w:t>
      </w:r>
    </w:p>
    <w:p w:rsidR="00431BC3" w:rsidRPr="00317BB6" w:rsidRDefault="00431BC3" w:rsidP="00431BC3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 рис. 4.1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5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представлена класифікація гідротурбін.</w:t>
      </w:r>
    </w:p>
    <w:p w:rsidR="00431BC3" w:rsidRDefault="00431BC3" w:rsidP="00431BC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7BB6">
        <w:rPr>
          <w:rFonts w:ascii="Times New Roman" w:hAnsi="Times New Roman" w:cs="Times New Roman"/>
          <w:b/>
          <w:noProof/>
          <w:sz w:val="28"/>
          <w:szCs w:val="28"/>
          <w:lang w:val="ru-RU" w:eastAsia="ru-RU" w:bidi="ar-SA"/>
        </w:rPr>
        <w:drawing>
          <wp:inline distT="0" distB="0" distL="0" distR="0" wp14:anchorId="22D31F59" wp14:editId="18664EC2">
            <wp:extent cx="5934710" cy="3467735"/>
            <wp:effectExtent l="0" t="0" r="889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6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BC3" w:rsidRPr="00224766" w:rsidRDefault="00431BC3" w:rsidP="00431BC3">
      <w:pPr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22476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унок 4.1</w:t>
      </w:r>
      <w:r w:rsidR="00867A41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5</w:t>
      </w:r>
      <w:r w:rsidRPr="00224766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Класифікація гідротурбін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4839AA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4839AA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АЕС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Розглянемо принцип роботи </w:t>
      </w:r>
      <w:r w:rsidRPr="004839AA">
        <w:rPr>
          <w:rFonts w:ascii="Times New Roman" w:hAnsi="Times New Roman" w:cs="Times New Roman"/>
          <w:b/>
          <w:sz w:val="28"/>
          <w:szCs w:val="28"/>
        </w:rPr>
        <w:t>атомної електростанції</w:t>
      </w:r>
      <w:r w:rsidRPr="004839AA">
        <w:rPr>
          <w:rFonts w:ascii="Times New Roman" w:hAnsi="Times New Roman" w:cs="Times New Roman"/>
          <w:sz w:val="28"/>
          <w:szCs w:val="28"/>
        </w:rPr>
        <w:t xml:space="preserve"> з двоконтурним водяним енергетичним реактором (рис.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839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4839AA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E9567B" w:rsidRPr="004839AA" w:rsidRDefault="00E9567B" w:rsidP="00E9567B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7D2387B5" wp14:editId="571A1ED1">
            <wp:extent cx="3743325" cy="2555731"/>
            <wp:effectExtent l="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2035" cy="255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67B" w:rsidRPr="004839AA" w:rsidRDefault="00E9567B" w:rsidP="00E9567B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839AA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4839AA">
        <w:rPr>
          <w:rFonts w:ascii="Times New Roman" w:hAnsi="Times New Roman" w:cs="Times New Roman"/>
          <w:sz w:val="28"/>
          <w:szCs w:val="28"/>
        </w:rPr>
        <w:t xml:space="preserve"> – Принцип роботи АЕС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Енергія, що виділяється в активній зоні реактора, передається теплоносію першого контуру. Далі теплоносій надходить у теплообмінник (парогенератор), де нагріває до кипіння воду другого контуру. Отримана при цьому пара надходить у турбіни, обертаючі електрогенератори . На виході з турбін пара надходить у конденсатор, де охолоджується великою кількістю води, що надходять з водосховища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Компенсатор тиску являє собою досить складну і громіздку конструкцію , яка служить для вирівнювання коливань тиску в контурі під час роботи реактора , що виникають за рахунок теплового розширення теплоносія. Тиск в 1- му контурі може доходити до 160 атмосфер (ВВЕР- 1000)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Крім води, в різних реакторах як теплоносій можуть застосовуватися також розплави металів: натрій, свинець. Використання рідкометалевих теплоносіїв дозволяє спростити конструкцію оболонки активної зони реактора (на відміну від водяного контуру, тиск в рідкометалевому контурі не перевищує атмосферний), позбутися компенсатора тиску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У разі неможливості використання великої кількості води для конденсації пари, замість використання водосховища вода може охолоджуватися в спеціальних охолоджувальних вежах ( градирнях ) , які завдяки своїм розмірам звичайно є найпомітнішою частиною атомної </w:t>
      </w:r>
      <w:r w:rsidRPr="004839AA">
        <w:rPr>
          <w:rFonts w:ascii="Times New Roman" w:hAnsi="Times New Roman" w:cs="Times New Roman"/>
          <w:sz w:val="28"/>
          <w:szCs w:val="28"/>
        </w:rPr>
        <w:lastRenderedPageBreak/>
        <w:t>електростанції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839AA">
        <w:rPr>
          <w:rFonts w:ascii="Times New Roman" w:hAnsi="Times New Roman" w:cs="Times New Roman"/>
          <w:sz w:val="28"/>
          <w:szCs w:val="28"/>
          <w:u w:val="single"/>
        </w:rPr>
        <w:t>Переваги атомних станцій: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відсутність шкідливих викидів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викиди радіоактивних речовин у кілька разів менше вугільної </w:t>
      </w:r>
      <w:proofErr w:type="spellStart"/>
      <w:r w:rsidRPr="004839AA">
        <w:rPr>
          <w:rFonts w:ascii="Times New Roman" w:hAnsi="Times New Roman" w:cs="Times New Roman"/>
          <w:sz w:val="28"/>
          <w:szCs w:val="28"/>
        </w:rPr>
        <w:t>ел</w:t>
      </w:r>
      <w:proofErr w:type="spellEnd"/>
      <w:r w:rsidRPr="004839AA">
        <w:rPr>
          <w:rFonts w:ascii="Times New Roman" w:hAnsi="Times New Roman" w:cs="Times New Roman"/>
          <w:sz w:val="28"/>
          <w:szCs w:val="28"/>
        </w:rPr>
        <w:t>. станції аналогічної потужності ( зола вугільних ТЕС містить відсоток урану і торію , достатній для їх вигідного витяги)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невеликий обсяг використовуваного палива і можливість його повторного використання після переробки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висока потужність : 1000-1600 </w:t>
      </w:r>
      <w:proofErr w:type="spellStart"/>
      <w:r w:rsidRPr="004839AA">
        <w:rPr>
          <w:rFonts w:ascii="Times New Roman" w:hAnsi="Times New Roman" w:cs="Times New Roman"/>
          <w:sz w:val="28"/>
          <w:szCs w:val="28"/>
        </w:rPr>
        <w:t>МВт</w:t>
      </w:r>
      <w:proofErr w:type="spellEnd"/>
      <w:r w:rsidRPr="004839AA">
        <w:rPr>
          <w:rFonts w:ascii="Times New Roman" w:hAnsi="Times New Roman" w:cs="Times New Roman"/>
          <w:sz w:val="28"/>
          <w:szCs w:val="28"/>
        </w:rPr>
        <w:t xml:space="preserve"> на енергоблок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низька собівартість енергії, особливо теплової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  <w:u w:val="single"/>
        </w:rPr>
        <w:t>Недоліки атомних станцій</w:t>
      </w:r>
      <w:r w:rsidRPr="004839AA">
        <w:rPr>
          <w:rFonts w:ascii="Times New Roman" w:hAnsi="Times New Roman" w:cs="Times New Roman"/>
          <w:sz w:val="28"/>
          <w:szCs w:val="28"/>
        </w:rPr>
        <w:t>: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опромінене паливо небезпечне , вимагає складних і дорогих заходів з переробки та зберігання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небажаний режим роботи зі змінною потужністю для реакторів , що працюють на теплових нейтронах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>наслідки можливого інциденту вкрай важкі , хоча його ймовірність досить низька;</w:t>
      </w:r>
    </w:p>
    <w:p w:rsidR="00E9567B" w:rsidRPr="004839AA" w:rsidRDefault="00E9567B" w:rsidP="00E9567B">
      <w:pPr>
        <w:pStyle w:val="a9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39AA">
        <w:rPr>
          <w:rFonts w:ascii="Times New Roman" w:hAnsi="Times New Roman" w:cs="Times New Roman"/>
          <w:sz w:val="28"/>
          <w:szCs w:val="28"/>
        </w:rPr>
        <w:t xml:space="preserve">великі капітальні вкладення, як питомі, на 1 </w:t>
      </w:r>
      <w:proofErr w:type="spellStart"/>
      <w:r w:rsidRPr="004839AA">
        <w:rPr>
          <w:rFonts w:ascii="Times New Roman" w:hAnsi="Times New Roman" w:cs="Times New Roman"/>
          <w:sz w:val="28"/>
          <w:szCs w:val="28"/>
        </w:rPr>
        <w:t>МВт</w:t>
      </w:r>
      <w:proofErr w:type="spellEnd"/>
      <w:r w:rsidRPr="004839AA">
        <w:rPr>
          <w:rFonts w:ascii="Times New Roman" w:hAnsi="Times New Roman" w:cs="Times New Roman"/>
          <w:sz w:val="28"/>
          <w:szCs w:val="28"/>
        </w:rPr>
        <w:t xml:space="preserve"> встановленої потужності для блоків потужністю менше 700-800 </w:t>
      </w:r>
      <w:proofErr w:type="spellStart"/>
      <w:r w:rsidRPr="004839AA">
        <w:rPr>
          <w:rFonts w:ascii="Times New Roman" w:hAnsi="Times New Roman" w:cs="Times New Roman"/>
          <w:sz w:val="28"/>
          <w:szCs w:val="28"/>
        </w:rPr>
        <w:t>МВт</w:t>
      </w:r>
      <w:proofErr w:type="spellEnd"/>
      <w:r w:rsidRPr="004839AA">
        <w:rPr>
          <w:rFonts w:ascii="Times New Roman" w:hAnsi="Times New Roman" w:cs="Times New Roman"/>
          <w:sz w:val="28"/>
          <w:szCs w:val="28"/>
        </w:rPr>
        <w:t xml:space="preserve"> , так і загальні, необхідні для спорудження станції, її інфраструктури, а також у разі можливої ліквідації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t>Класифікація за принципом дії. Основні параметри ядерних реакторів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Ядерним реактором зветься пристрій, в якому йде регульований процес діленн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з перетворенням вивільненої енергії в теплоту. Будова ядерних реакторів стала можливою після відкриття у кінці 30-х років ХХ століття різних форм ядерних перетворень, у тому числі реакції ділення урану і торію під впливом нейтронів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У результаті реакції діленн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ажких елементів створюється два однойменно заряджених уламка, які становлять з себе ядра нових більш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легких атомів. При цьому створюється декілька (два чи три) нових нейтронів, γ – квантів, електронів і нейтронів. Так як пробіг уламків малий (близько 10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км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, то їх енергія перетворюється в теплоту близько від місця ділення. Пробіг нейтронів і γ - квантів складає сотні міліметрів, тому їх енергія перетворюється у теплоту далеко від місця ділення. Нейтрони з речовиною не взаємодіють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риродний уран має три ізотопи, які відрізняються кількістю нейтронів при одній і тій же кількості протонів, тобто відрізняться масовим числом. У природній суміші ізотопів відносна кількість їх складає: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perscript"/>
          <w:lang w:eastAsia="en-US" w:bidi="ar-SA"/>
        </w:rPr>
        <w:t>238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U=99,28%,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perscript"/>
          <w:lang w:eastAsia="en-US" w:bidi="ar-SA"/>
        </w:rPr>
        <w:t>235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U=0,714%,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3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U=0,006%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Атомне ядро урана-235 менш стійке, ніж інші ізотопи. Під дією одного нейтрона воно розпадається приблизно на два однакових уламка, наприклад, ядра криптону і барію. Ці уламки з великими швидкостями розлітаються в різних напрямках. Так як важке ядро урану містить в собі більшу кількість нейтронів, чим потрібно для створення двох менших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то при його розпаді виникає два чи три нових вільних нейтрона. Вони можуть дати початок новим реакціям ділення, а далі почнеться ланцюгова реакція, яка при відсутності управління закінчиться потужним вибухом. Тільки навчившись регулювати цей процес, люди змогли використати ядерну енергію в мирних цілях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еакція ділення ядра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perscript"/>
          <w:lang w:eastAsia="en-US" w:bidi="ar-SA"/>
        </w:rPr>
        <w:t>235</w:t>
      </w:r>
      <w:r w:rsidRPr="004839AA"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  <w:t>U:</w:t>
      </w:r>
    </w:p>
    <w:p w:rsidR="00E9567B" w:rsidRPr="004839AA" w:rsidRDefault="00E9567B" w:rsidP="00E9567B">
      <w:pPr>
        <w:spacing w:line="360" w:lineRule="auto"/>
        <w:ind w:firstLine="709"/>
        <w:jc w:val="right"/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i/>
          <w:iCs/>
          <w:color w:val="auto"/>
          <w:position w:val="-18"/>
          <w:sz w:val="28"/>
          <w:szCs w:val="28"/>
          <w:lang w:eastAsia="en-US" w:bidi="ar-SA"/>
        </w:rPr>
        <w:object w:dxaOrig="4819" w:dyaOrig="520">
          <v:shape id="_x0000_i1028" type="#_x0000_t75" style="width:241.1pt;height:25.65pt" o:ole="">
            <v:imagedata r:id="rId30" o:title=""/>
          </v:shape>
          <o:OLEObject Type="Embed" ProgID="Equation.DSMT4" ShapeID="_x0000_i1028" DrawAspect="Content" ObjectID="_1728682679" r:id="rId31"/>
        </w:object>
      </w:r>
      <w:r w:rsidRPr="004839AA"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  <w:t xml:space="preserve">,                   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(</w:t>
      </w:r>
      <w:r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.1)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i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де </w:t>
      </w:r>
      <w:r w:rsidRPr="004839AA">
        <w:rPr>
          <w:rFonts w:ascii="Times New Roman" w:eastAsia="TimesNewRomanPSMT" w:hAnsi="Times New Roman" w:cs="Times New Roman"/>
          <w:color w:val="auto"/>
          <w:position w:val="-14"/>
          <w:sz w:val="28"/>
          <w:szCs w:val="28"/>
          <w:lang w:eastAsia="en-US" w:bidi="ar-SA"/>
        </w:rPr>
        <w:object w:dxaOrig="360" w:dyaOrig="480">
          <v:shape id="_x0000_i1029" type="#_x0000_t75" style="width:18.55pt;height:24pt" o:ole="">
            <v:imagedata r:id="rId32" o:title=""/>
          </v:shape>
          <o:OLEObject Type="Embed" ProgID="Equation.DSMT4" ShapeID="_x0000_i1029" DrawAspect="Content" ObjectID="_1728682680" r:id="rId33"/>
        </w:objec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символ нейтрона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F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F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символи уламків ділення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Z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Z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 атомні номера уламків ділення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1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А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2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масові числа уламків ділення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f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повна енергія, що виділяється в одному акті ділення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При проектуванні стаціонарних реакторів приймають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bscript"/>
          <w:lang w:eastAsia="en-US" w:bidi="ar-SA"/>
        </w:rPr>
        <w:t>f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= 200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эВ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тобто калорійність ядерного палива складає близько 0,8·1014Дж/кг, що в 2·106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азбільше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калорійності органічного палива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ри взаємодії нейтронів, крім реакції ділення, відбуваються інші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ейтроно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ядерні реакції, які мають велике практичне значення для забезпечення роботи ядерних реакторів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реакція пружистого розсіювання, коли зі складеного ядра (ядро плюс нейтрон) вилітає нейтрон з такою енергією, що ядро залишається в початковому енергетичному стані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реакція непружистого розсіювання, коли після попадання в ядро-мішень і вилітає з ядра нового нейтрона з меншою енергією, останнє залишається в збудженому стані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хід ядра-мішень в початковий енергетичний стан здійснюється за рахунок випромінювання γ-кванта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i/>
          <w:iCs/>
          <w:color w:val="auto"/>
          <w:position w:val="-14"/>
          <w:sz w:val="28"/>
          <w:szCs w:val="28"/>
          <w:lang w:eastAsia="en-US" w:bidi="ar-SA"/>
        </w:rPr>
        <w:object w:dxaOrig="3260" w:dyaOrig="480">
          <v:shape id="_x0000_i1030" type="#_x0000_t75" style="width:163.1pt;height:24pt" o:ole="">
            <v:imagedata r:id="rId34" o:title=""/>
          </v:shape>
          <o:OLEObject Type="Embed" ProgID="Equation.DSMT4" ShapeID="_x0000_i1030" DrawAspect="Content" ObjectID="_1728682681" r:id="rId35"/>
        </w:object>
      </w:r>
      <w:r w:rsidRPr="004839AA"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  <w:t xml:space="preserve">,                                          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(</w:t>
      </w:r>
      <w:r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.2)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За рахунок співударяння зменшується енергія нейтронів. Можливість діленн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повільними (тепловими) нейтронами в сотні раз більше можливості діленн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швидкими нейтронами, тому активна зона реактора створюється ядерним паливом і сповільнювачем нейтронів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реакція радіаційного захоплення, коли внаслідок захоплення нейтрона ядром воно буде знаходитись в збудженому стані до тих пір, поки збиток енергії не виділиться у виді одного чи декілька квантів. Внаслідок цієї реакції створюється новий ізотоп з масовим числом на одиницю більше початкового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i/>
          <w:iCs/>
          <w:color w:val="auto"/>
          <w:position w:val="-14"/>
          <w:sz w:val="28"/>
          <w:szCs w:val="28"/>
          <w:lang w:eastAsia="en-US" w:bidi="ar-SA"/>
        </w:rPr>
        <w:object w:dxaOrig="2659" w:dyaOrig="480">
          <v:shape id="_x0000_i1031" type="#_x0000_t75" style="width:133.1pt;height:24pt" o:ole="">
            <v:imagedata r:id="rId36" o:title=""/>
          </v:shape>
          <o:OLEObject Type="Embed" ProgID="Equation.DSMT4" ShapeID="_x0000_i1031" DrawAspect="Content" ObjectID="_1728682682" r:id="rId37"/>
        </w:object>
      </w:r>
      <w:r w:rsidRPr="004839AA">
        <w:rPr>
          <w:rFonts w:ascii="Times New Roman" w:eastAsiaTheme="minorHAnsi" w:hAnsi="Times New Roman" w:cs="Times New Roman"/>
          <w:i/>
          <w:iCs/>
          <w:color w:val="auto"/>
          <w:sz w:val="28"/>
          <w:szCs w:val="28"/>
          <w:lang w:eastAsia="en-US" w:bidi="ar-SA"/>
        </w:rPr>
        <w:t xml:space="preserve">,                                              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(</w:t>
      </w:r>
      <w:r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.3)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 цій реакції не відбувається ділення ядра, однак створюється новий вид ядерного палива, яке може використовуватися в реакторі самостійно або сумісно з основним паливом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iCs/>
          <w:color w:val="auto"/>
          <w:position w:val="-14"/>
          <w:sz w:val="28"/>
          <w:szCs w:val="28"/>
          <w:lang w:eastAsia="en-US" w:bidi="ar-SA"/>
        </w:rPr>
        <w:object w:dxaOrig="2700" w:dyaOrig="480">
          <v:shape id="_x0000_i1032" type="#_x0000_t75" style="width:135.25pt;height:24pt" o:ole="">
            <v:imagedata r:id="rId38" o:title=""/>
          </v:shape>
          <o:OLEObject Type="Embed" ProgID="Equation.DSMT4" ShapeID="_x0000_i1032" DrawAspect="Content" ObjectID="_1728682683" r:id="rId39"/>
        </w:objec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,                                                (</w:t>
      </w:r>
      <w:r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.4)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Таким способом одержують плутоній </w:t>
      </w:r>
      <w:r w:rsidRPr="004839AA">
        <w:rPr>
          <w:rFonts w:ascii="Times New Roman" w:eastAsia="TimesNewRomanPSMT" w:hAnsi="Times New Roman" w:cs="Times New Roman"/>
          <w:color w:val="auto"/>
          <w:position w:val="-14"/>
          <w:sz w:val="28"/>
          <w:szCs w:val="28"/>
          <w:lang w:eastAsia="en-US" w:bidi="ar-SA"/>
        </w:rPr>
        <w:object w:dxaOrig="740" w:dyaOrig="480">
          <v:shape id="_x0000_i1033" type="#_x0000_t75" style="width:36.55pt;height:24pt" o:ole="">
            <v:imagedata r:id="rId40" o:title=""/>
          </v:shape>
          <o:OLEObject Type="Embed" ProgID="Equation.DSMT4" ShapeID="_x0000_i1033" DrawAspect="Content" ObjectID="_1728682684" r:id="rId41"/>
        </w:objec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який використовується як в</w:t>
      </w:r>
      <w:r w:rsidRPr="004839AA">
        <w:rPr>
          <w:rFonts w:ascii="Times New Roman" w:eastAsia="TimesNewRomanPSMT" w:hAnsi="Times New Roman" w:cs="Times New Roman"/>
          <w:i/>
          <w:iCs/>
          <w:color w:val="auto"/>
          <w:sz w:val="29"/>
          <w:szCs w:val="29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енергетичних реакторах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ілення,так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в атомних бомбах: 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iCs/>
          <w:color w:val="auto"/>
          <w:position w:val="-28"/>
          <w:sz w:val="28"/>
          <w:szCs w:val="28"/>
          <w:lang w:eastAsia="en-US" w:bidi="ar-SA"/>
        </w:rPr>
        <w:object w:dxaOrig="3180" w:dyaOrig="760">
          <v:shape id="_x0000_i1034" type="#_x0000_t75" style="width:159.25pt;height:37.1pt" o:ole="">
            <v:imagedata r:id="rId42" o:title=""/>
          </v:shape>
          <o:OLEObject Type="Embed" ProgID="Equation.DSMT4" ShapeID="_x0000_i1034" DrawAspect="Content" ObjectID="_1728682685" r:id="rId43"/>
        </w:objec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,                                                (</w:t>
      </w:r>
      <w:r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Theme="minorHAnsi" w:hAnsi="Times New Roman" w:cs="Times New Roman"/>
          <w:iCs/>
          <w:color w:val="auto"/>
          <w:sz w:val="28"/>
          <w:szCs w:val="28"/>
          <w:lang w:eastAsia="en-US" w:bidi="ar-SA"/>
        </w:rPr>
        <w:t>.5)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Ядерне паливо може бути металевим (уран і його сплави), керамічним (окис урану, карбід урану) і дисперсним (суміш). З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ейтронно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-фізичної точки зору, кращим паливом є металеве (максимальна концентраці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мінімальні втрати нейтронів), але уран і його сплави при високих температурах значно погіршують свої механічні якості. Тому керамічне паливо знаходить все більш широке використання, особливо у високотемпературних ядерних реакторах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Ядерне паливо розміщується в герметичних оболонках, які виконуються з алюмінію, цирконію або магнію і називаються тепловиділяючими елементами (ТВЕЛ).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и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основні елементи активної зони ядерного реактора; в них виділяється більше ніж до 90% енергії, звільненої в реакторі, а також накопичується штучне паливо </w:t>
      </w:r>
      <w:r w:rsidRPr="004839AA">
        <w:rPr>
          <w:rFonts w:ascii="Times New Roman" w:eastAsia="TimesNewRomanPSMT" w:hAnsi="Times New Roman" w:cs="Times New Roman"/>
          <w:color w:val="auto"/>
          <w:position w:val="-14"/>
          <w:sz w:val="28"/>
          <w:szCs w:val="28"/>
          <w:lang w:eastAsia="en-US" w:bidi="ar-SA"/>
        </w:rPr>
        <w:object w:dxaOrig="740" w:dyaOrig="480">
          <v:shape id="_x0000_i1035" type="#_x0000_t75" style="width:36.55pt;height:24pt" o:ole="">
            <v:imagedata r:id="rId40" o:title=""/>
          </v:shape>
          <o:OLEObject Type="Embed" ProgID="Equation.DSMT4" ShapeID="_x0000_i1035" DrawAspect="Content" ObjectID="_1728682686" r:id="rId44"/>
        </w:objec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</w:t>
      </w:r>
      <w:r w:rsidRPr="004839AA">
        <w:rPr>
          <w:rFonts w:ascii="Times New Roman" w:eastAsia="TimesNewRomanPSMT" w:hAnsi="Times New Roman" w:cs="Times New Roman"/>
          <w:color w:val="auto"/>
          <w:position w:val="-14"/>
          <w:sz w:val="28"/>
          <w:szCs w:val="28"/>
          <w:lang w:eastAsia="en-US" w:bidi="ar-SA"/>
        </w:rPr>
        <w:object w:dxaOrig="600" w:dyaOrig="480">
          <v:shape id="_x0000_i1036" type="#_x0000_t75" style="width:30pt;height:24pt" o:ole="">
            <v:imagedata r:id="rId45" o:title=""/>
          </v:shape>
          <o:OLEObject Type="Embed" ProgID="Equation.DSMT4" ShapeID="_x0000_i1036" DrawAspect="Content" ObjectID="_1728682687" r:id="rId46"/>
        </w:objec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Активна зона реактора збирається з сотень тисяч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ів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завдяки чому можливо створити велику поверхню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плоз’єму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і забезпечити високу щільність тепловиділення. За формою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и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бувають циліндричними, пластинчатими та ін.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и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збираються у тепловиділяючі збірки(ТВЗ).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4642"/>
      </w:tblGrid>
      <w:tr w:rsidR="00E9567B" w:rsidRPr="004839AA" w:rsidTr="00A70F25">
        <w:tc>
          <w:tcPr>
            <w:tcW w:w="4928" w:type="dxa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noProof/>
                <w:color w:val="auto"/>
                <w:sz w:val="28"/>
                <w:szCs w:val="28"/>
                <w:lang w:val="ru-RU" w:eastAsia="ru-RU" w:bidi="ar-SA"/>
              </w:rPr>
              <w:lastRenderedPageBreak/>
              <w:drawing>
                <wp:inline distT="0" distB="0" distL="0" distR="0" wp14:anchorId="3DD4DC7A" wp14:editId="2A1AF7FB">
                  <wp:extent cx="1535430" cy="3312795"/>
                  <wp:effectExtent l="0" t="0" r="7620" b="190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5430" cy="3312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  <w:t>1 – оболонка; 2 – таблетки ядерного палива; 3 – проміжок; 4 – порожність; 5 –</w:t>
            </w:r>
          </w:p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  <w:t xml:space="preserve">кінцеві деталі для закріплення </w:t>
            </w:r>
            <w:proofErr w:type="spellStart"/>
            <w:r w:rsidRPr="004839AA"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  <w:t>ТВЕЛів</w:t>
            </w:r>
            <w:proofErr w:type="spellEnd"/>
            <w:r w:rsidRPr="004839AA"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  <w:t xml:space="preserve"> у збірках; 6 — заглушка, що забезпечує</w:t>
            </w:r>
          </w:p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lang w:eastAsia="en-US" w:bidi="ar-SA"/>
              </w:rPr>
              <w:t>зручність їх кріплення, транспортування і перевантаження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 </w:t>
            </w:r>
          </w:p>
          <w:p w:rsidR="00E9567B" w:rsidRPr="004839AA" w:rsidRDefault="00E9567B" w:rsidP="00E9567B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Рисунок </w:t>
            </w:r>
            <w:r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4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.</w:t>
            </w:r>
            <w:r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17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 – Схема стрижневого типу</w:t>
            </w:r>
          </w:p>
        </w:tc>
        <w:tc>
          <w:tcPr>
            <w:tcW w:w="4642" w:type="dxa"/>
          </w:tcPr>
          <w:p w:rsidR="00E9567B" w:rsidRPr="004839AA" w:rsidRDefault="00E9567B" w:rsidP="00E9567B">
            <w:pPr>
              <w:widowControl/>
              <w:autoSpaceDE w:val="0"/>
              <w:autoSpaceDN w:val="0"/>
              <w:adjustRightInd w:val="0"/>
              <w:spacing w:line="360" w:lineRule="auto"/>
              <w:ind w:firstLine="709"/>
              <w:jc w:val="both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Крім того, за рахунок цього </w:t>
            </w:r>
            <w:proofErr w:type="spellStart"/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організується</w:t>
            </w:r>
            <w:proofErr w:type="spellEnd"/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 потік теплоносія в активній зоні реактора. Найбільш широке використання знайшли стержневі </w:t>
            </w:r>
            <w:proofErr w:type="spellStart"/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ТВЕЛи</w:t>
            </w:r>
            <w:proofErr w:type="spellEnd"/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 контейнерного типу. (рис. </w:t>
            </w:r>
            <w:r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4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.</w:t>
            </w:r>
            <w:r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17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). Оболонка 1 і затулки 6 утворюють герметичну порожнину, в якій розміщуються таблетки ядерного палива 2, частіше за все вироблені з окисних з’єднань UO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vertAlign w:val="subscript"/>
                <w:lang w:eastAsia="en-US" w:bidi="ar-SA"/>
              </w:rPr>
              <w:t>2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, PuO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vertAlign w:val="subscript"/>
                <w:lang w:eastAsia="en-US" w:bidi="ar-SA"/>
              </w:rPr>
              <w:t>2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 або ThO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vertAlign w:val="subscript"/>
                <w:lang w:eastAsia="en-US" w:bidi="ar-SA"/>
              </w:rPr>
              <w:t>2</w:t>
            </w: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 xml:space="preserve">. Вони мають високу термічну, хімічну та радіаційну стійкість. Проміжок між оболонкою і таблетками ядерного палива заповнюється середою з високою теплопровідністю (гелієм, </w:t>
            </w:r>
          </w:p>
        </w:tc>
      </w:tr>
    </w:tbl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натрієм), що зменшує температуру ядерного палива, а порожнина 4 забезпечує помірне підвищення тиску газових продуктів ділення (криптону, ксенону) під оболонкою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За допомогою кінцевих деталей 5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Ли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поєднуються у тепловиділяючі збірки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  <w:t xml:space="preserve">Принципові схеми одно, двох, </w:t>
      </w:r>
      <w:proofErr w:type="spellStart"/>
      <w:r w:rsidRPr="004839AA"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  <w:t>трьохконтурних</w:t>
      </w:r>
      <w:proofErr w:type="spellEnd"/>
      <w:r w:rsidRPr="004839AA">
        <w:rPr>
          <w:rFonts w:ascii="Times New Roman" w:eastAsia="TimesNewRomanPSMT" w:hAnsi="Times New Roman" w:cs="Times New Roman"/>
          <w:b/>
          <w:iCs/>
          <w:color w:val="auto"/>
          <w:sz w:val="28"/>
          <w:szCs w:val="28"/>
          <w:lang w:eastAsia="en-US" w:bidi="ar-SA"/>
        </w:rPr>
        <w:t xml:space="preserve"> електростанцій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дерна енергетика все більше займає міцні позиції у світовій енергетиці. Поширюються області використання ядерної енергетики: виробництво електричної енергії і теплоти, силові енергетичні установки на флоті, автономні джерела електропостачання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Одна тонна природного урану може замінити 20-30 тис.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онн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исокоякісного кам’яного вугілля, що значно зменшує витрати на перевезення палива. Розвиток ядерної енергетики почався у 1954 р., коли була створена перша АЕС потужністю 5 МВТ в м.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бнінську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У 1998 році в світі експлуатувалось вже понад 300 АЕС, потужністю більше 200 тис. МВТ,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що становило приблизно 17% світової потреби людства. У США на АЕС здобувається кожний п’ятий кВт електроенергії, а у Франції – близько 70% усієї електроенергії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Ядерна енергетика базується </w:t>
      </w:r>
      <w:r w:rsidRPr="004839AA">
        <w:rPr>
          <w:rFonts w:ascii="Times New Roman" w:eastAsia="TimesNewRomanPSMT" w:hAnsi="Times New Roman" w:cs="Times New Roman"/>
          <w:b/>
          <w:color w:val="auto"/>
          <w:sz w:val="28"/>
          <w:szCs w:val="28"/>
          <w:lang w:eastAsia="en-US" w:bidi="ar-SA"/>
        </w:rPr>
        <w:t>на двох типах реакторів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на теплових і швидких нейтронах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Використання реакторів на </w:t>
      </w:r>
      <w:r w:rsidRPr="004839AA">
        <w:rPr>
          <w:rFonts w:ascii="Times New Roman" w:eastAsia="TimesNewRomanPSMT" w:hAnsi="Times New Roman" w:cs="Times New Roman"/>
          <w:b/>
          <w:color w:val="auto"/>
          <w:sz w:val="28"/>
          <w:szCs w:val="28"/>
          <w:lang w:eastAsia="en-US" w:bidi="ar-SA"/>
        </w:rPr>
        <w:t>теплових нейтронах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дає можливість використовувати лише частину (1-2%) потенційної енергії уранового палива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Значно ефективніше використання палива в реакторах </w:t>
      </w:r>
      <w:r w:rsidRPr="004839AA">
        <w:rPr>
          <w:rFonts w:ascii="Times New Roman" w:eastAsia="TimesNewRomanPSMT" w:hAnsi="Times New Roman" w:cs="Times New Roman"/>
          <w:b/>
          <w:color w:val="auto"/>
          <w:sz w:val="28"/>
          <w:szCs w:val="28"/>
          <w:lang w:eastAsia="en-US" w:bidi="ar-SA"/>
        </w:rPr>
        <w:t>на швидких нейтронах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 Суттєвою особливістю таких реакторів є можливість відтворення палива. Активна зона оточується зоною відтворення, яка виконує водночас роль відбивача («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тражателя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»). Паливом в робочих каналах активної зони є сильно збагачений Уран або Плутоній, а робочі канали зони відтворення виконані з природного урану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vertAlign w:val="superscript"/>
          <w:lang w:eastAsia="en-US" w:bidi="ar-SA"/>
        </w:rPr>
        <w:t>238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U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ласифікація АЕС проводиться за різними ознаками (рис.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8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,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9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)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after="120"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object w:dxaOrig="15507" w:dyaOrig="5595">
          <v:shape id="_x0000_i1037" type="#_x0000_t75" style="width:487.65pt;height:176.2pt" o:ole="">
            <v:imagedata r:id="rId48" o:title=""/>
          </v:shape>
          <o:OLEObject Type="Embed" ProgID="Visio.Drawing.11" ShapeID="_x0000_i1037" DrawAspect="Content" ObjectID="_1728682688" r:id="rId49"/>
        </w:object>
      </w:r>
      <w:r w:rsidRPr="004839AA">
        <w:rPr>
          <w:rFonts w:ascii="Times New Roman" w:hAnsi="Times New Roman" w:cs="Times New Roman"/>
          <w:sz w:val="28"/>
          <w:szCs w:val="28"/>
        </w:rPr>
        <w:t xml:space="preserve"> 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839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4839AA">
        <w:rPr>
          <w:rFonts w:ascii="Times New Roman" w:hAnsi="Times New Roman" w:cs="Times New Roman"/>
          <w:sz w:val="28"/>
          <w:szCs w:val="28"/>
        </w:rPr>
        <w:t xml:space="preserve"> – Класифікація АЕС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вна характеристика поєднує всі ці класифікації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приклад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1. Чорнобильська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ноконтурн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АЕС з реактором канального типу на теплових нейтронах з графітовим сповільнювачем і турбінами на насиченому парі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2)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ововоронежськ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двоконтурна АЕС з реактором корпусного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ип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а теплових нейтронах з теплоносієм «вода під тиском» і турбінами на насиченому парі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3) Шевченківська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рьохконтурн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АЕС з реактором на швидких нейтронах з натрієвим теплоносієм і турбінами на перегрітому парі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обочим тілом на всіх діючих АЕС є водяна пара.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2"/>
        <w:gridCol w:w="4718"/>
      </w:tblGrid>
      <w:tr w:rsidR="00E9567B" w:rsidRPr="004839AA" w:rsidTr="00A70F25">
        <w:tc>
          <w:tcPr>
            <w:tcW w:w="4850" w:type="dxa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both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а)</w:t>
            </w:r>
          </w:p>
        </w:tc>
        <w:tc>
          <w:tcPr>
            <w:tcW w:w="4720" w:type="dxa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both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б)</w:t>
            </w:r>
          </w:p>
        </w:tc>
      </w:tr>
      <w:tr w:rsidR="00E9567B" w:rsidRPr="004839AA" w:rsidTr="00A70F25">
        <w:tc>
          <w:tcPr>
            <w:tcW w:w="4850" w:type="dxa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both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object w:dxaOrig="4920" w:dyaOrig="3750">
                <v:shape id="_x0000_i1038" type="#_x0000_t75" style="width:236.2pt;height:180pt" o:ole="">
                  <v:imagedata r:id="rId50" o:title=""/>
                </v:shape>
                <o:OLEObject Type="Embed" ProgID="PBrush" ShapeID="_x0000_i1038" DrawAspect="Content" ObjectID="_1728682689" r:id="rId51"/>
              </w:object>
            </w:r>
          </w:p>
        </w:tc>
        <w:tc>
          <w:tcPr>
            <w:tcW w:w="4720" w:type="dxa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both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object w:dxaOrig="4695" w:dyaOrig="4170">
                <v:shape id="_x0000_i1039" type="#_x0000_t75" style="width:229.65pt;height:203.45pt" o:ole="">
                  <v:imagedata r:id="rId52" o:title=""/>
                </v:shape>
                <o:OLEObject Type="Embed" ProgID="PBrush" ShapeID="_x0000_i1039" DrawAspect="Content" ObjectID="_1728682690" r:id="rId53"/>
              </w:object>
            </w:r>
          </w:p>
        </w:tc>
      </w:tr>
      <w:tr w:rsidR="00E9567B" w:rsidRPr="004839AA" w:rsidTr="00A70F25">
        <w:tc>
          <w:tcPr>
            <w:tcW w:w="9570" w:type="dxa"/>
            <w:gridSpan w:val="2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  <w:t>в)</w:t>
            </w:r>
          </w:p>
        </w:tc>
      </w:tr>
      <w:tr w:rsidR="00E9567B" w:rsidRPr="004839AA" w:rsidTr="00A70F25">
        <w:tc>
          <w:tcPr>
            <w:tcW w:w="9570" w:type="dxa"/>
            <w:gridSpan w:val="2"/>
          </w:tcPr>
          <w:p w:rsidR="00E9567B" w:rsidRPr="004839AA" w:rsidRDefault="00E9567B" w:rsidP="00A70F25">
            <w:pPr>
              <w:widowControl/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 w:cs="Times New Roman"/>
                <w:color w:val="auto"/>
                <w:sz w:val="28"/>
                <w:szCs w:val="28"/>
                <w:lang w:eastAsia="en-US" w:bidi="ar-SA"/>
              </w:rPr>
            </w:pPr>
            <w:r w:rsidRPr="004839AA">
              <w:object w:dxaOrig="6300" w:dyaOrig="4740">
                <v:shape id="_x0000_i1040" type="#_x0000_t75" style="width:296.2pt;height:222.55pt" o:ole="">
                  <v:imagedata r:id="rId54" o:title=""/>
                </v:shape>
                <o:OLEObject Type="Embed" ProgID="PBrush" ShapeID="_x0000_i1040" DrawAspect="Content" ObjectID="_1728682691" r:id="rId55"/>
              </w:object>
            </w:r>
          </w:p>
        </w:tc>
      </w:tr>
    </w:tbl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а)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одноконтурн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; б) двоконтурна; в)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триконтурн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: 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1 – реактор; 2 – парова турбіна; 3 – електричний генератор; 4 – конденсатор; 5 – живлячий насос; 6 – циркуляційний насос; 7 – компенсатор об’єму; 8 – парогенератор; 9 – проміжний теплообмінник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исунок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9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Класифікація АЕС за кількістю контурів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Theme="minorHAnsi" w:hAnsi="Times New Roman" w:cs="Times New Roman"/>
          <w:b/>
          <w:iCs/>
          <w:color w:val="auto"/>
          <w:sz w:val="28"/>
          <w:szCs w:val="28"/>
          <w:lang w:eastAsia="en-US" w:bidi="ar-SA"/>
        </w:rPr>
        <w:lastRenderedPageBreak/>
        <w:t>Основні характеристики атомних електростанцій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Серцем АЕС є реактор. В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ноконтурних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АЕС активна зо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холоджується пароводяною сумішшю. У двоконтурних АЕС реактор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охолоджується однофазною рідиною – вода під тиском.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нофазність</w:t>
      </w:r>
      <w:proofErr w:type="spellEnd"/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плоносія потребує включення до складу АЕС компенсаторів об’єму, задач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якого в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ноконтурній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схемі виконує барабан-сепаратор. Також обов’язкови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елементом є парогенератор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Циркуляція теплоносія забезпечується головним циркуляційним насосо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вигуном для приводу генератора є парова турбіна, але її параметри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структивна схема різн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ля водяного теплоносія – це турбіни насиченої пари середнього тиску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кщо реактор охолоджується рідкометалевим теплоносієм (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трьох контурні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хеми АЕС), то турбіна працює на перегрітому парі високого тиск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Для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ноконтурних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схем пара на турбіну подається з реактора, а дл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багатоконтурних – з парогенератора. Відпрацьована пара після турбін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дається в конденсатор, конденсується і насосом повертається 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роутворюючий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агрегат реактора або у парогенератор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аким чином, технологічний процес виробки електроенергії на АЕ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складається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з: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підвищення температури конденсат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до температури насичення 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держання з нього пари;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 розширення пари у турбіні при зниженні тиску від початкових значень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еред турбіною до значень,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ідповідаюч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х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акууму в конденсаторі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умісне протікання цих процесів визначає термодинамічний цикл АЕ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нципова схема блока АЕС з графітовим канальним реактором РБМК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1000 приведена на рисунку 5.7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тур охолодження складається з двох ідентичних систем (на рис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0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ведена одна)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озрізняють два контури: контур охолодження реактора і контур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обочого тіла турбоустановки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Контур охолодження реактора включає технологічні канали 2, в яких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знаходяться тепловиділяючі елементи (ТВЕЛИ), чотири головних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циркуляційних насоса 3 і два барабана-сепаратора 4, які з’єднані між собою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лекторами і трубопроводами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трати теплоносія через кожний технологічний канал регулюється з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опомогою вентилів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ра з барабанів-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еператорів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(Р=6,59 МПа, Т=557 К і вологість не більше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0,1% подається до швидкохідної турбіни 5 потужністю 500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Вт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, на виході 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кої вологість пари збільшується до 15%. Ця пара далі йде в сепаратор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-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грівач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6, в якому створюється відділення вологи та перегрів пари д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мператури 538 К при тиску 0,31 МПа. Перегріта пара йде в турбіну низьк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иску 7, де вона розширюється до тиску 0,4 МПа (при вологості 7%).</w:t>
      </w:r>
    </w:p>
    <w:p w:rsidR="00E9567B" w:rsidRPr="004839AA" w:rsidRDefault="00E9567B" w:rsidP="00E9567B">
      <w:pPr>
        <w:spacing w:line="360" w:lineRule="auto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drawing>
          <wp:inline distT="0" distB="0" distL="0" distR="0" wp14:anchorId="279D8A1B" wp14:editId="61C803D3">
            <wp:extent cx="5934710" cy="2786380"/>
            <wp:effectExtent l="0" t="0" r="889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78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1 – активна зона реактора; 2 – паровідвідний колектор; 3 – циркуляційний насос; 4 – сепаратор; 5 – швидкохідна турбіна; 6 – сепаратор</w:t>
      </w:r>
      <w:r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-</w:t>
      </w:r>
      <w:r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перегрівач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lang w:eastAsia="en-US" w:bidi="ar-SA"/>
        </w:rPr>
        <w:t>; 7 – турбіна низького тиску; 8 – конденсатор; 9, 13 – насос; 11 – підігрівач; 12 – деаератор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0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– Принципова схема блока АЕС з реактором РБМК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1000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before="120"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онденсат з конденсатора 8 насосом 9 прямує спочатку в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грівач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11, 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тім в деаератор 12 і далі насосом 13 вертається в контур циркуляції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плоносія ядерного реактора. З порожнини хімічно очищеної води 10 йде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живлення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контур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Принципова схема блока АЕС з водо-водяним реактором ВВЕР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иведена на рисунку 5.8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 корпусі реактора 1, який заповнений водою під тиском, розміщуєтьс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ктивна зона 2. При проходженні через активну зону вода підігрівається на 20-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0 К циркуляційним насосом першого контуру 3 і подається в парогенератор 4,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 якому передає свою теплоту теплоносію другого контуру.</w:t>
      </w:r>
    </w:p>
    <w:p w:rsidR="00E9567B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</w:p>
    <w:p w:rsidR="00E9567B" w:rsidRPr="004839AA" w:rsidRDefault="00E9567B" w:rsidP="00E9567B">
      <w:pPr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drawing>
          <wp:inline distT="0" distB="0" distL="0" distR="0" wp14:anchorId="5147A392" wp14:editId="445B03C9">
            <wp:extent cx="5943600" cy="34163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67B" w:rsidRPr="00C9244A" w:rsidRDefault="00E9567B" w:rsidP="00E9567B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1 – корпус реактора; 2 – активна зона реактора; 3 – циркуляційний насос першого контуру; 4 – парогенератор; 5 – турбіна високого тиску; 6 – сепаратор - </w:t>
      </w:r>
      <w:proofErr w:type="spellStart"/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>перегрівач</w:t>
      </w:r>
      <w:proofErr w:type="spellEnd"/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>; 7 – турбіна низького тиску; 8 – конденсатор; 9 – конденсат ний насос; 10 – підігрівач; 11 – деаератор; 12 – живильний насос; 13 – колектор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after="120"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1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 Принципова схема блока АЕС з реактором ВВЕР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аротурбінна установка включає турбіну високого тиску 5, сепаратор-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грівач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6, турбіну низького тиску 7, конденсатор 8,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денсатний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насос 9,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ідігрівач низького тиску 10, деаератор 11, насо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12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Реактори ВВЕР потужністю 400 і 1000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МВт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роблять на дві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урбоустановки і мають декілька однакових систем першого контуру, одна 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яких приведена на рисунку 6.7. Об’єднання витрат пари здійснюється перед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урбіною високого тиску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>Принципова схема АЕС з реактором на швидких нейтронах БН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-600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приведена на рисунку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2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ший контур АЕС розташований в корпусі реактора 1 і складається 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ктивної зони 2, циркуляційного насоса 5, і теплообмінника 4. Всі елемент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шого контуру розташовані під рівнем натрію 3, відділеного від кришк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рпуса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шаром газ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 В АЕС такого типу використовують інтегральну схему,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коли циркуляційний насос і теплообмінник розташовані усередині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рпуса</w:t>
      </w:r>
      <w:proofErr w:type="spellEnd"/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еактора. В реакторі БН-600 три однакових частини першого контуру.</w:t>
      </w:r>
    </w:p>
    <w:p w:rsidR="00E9567B" w:rsidRPr="004839AA" w:rsidRDefault="00E9567B" w:rsidP="00E9567B">
      <w:pPr>
        <w:spacing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noProof/>
          <w:color w:val="auto"/>
          <w:sz w:val="28"/>
          <w:szCs w:val="28"/>
          <w:lang w:val="ru-RU" w:eastAsia="ru-RU" w:bidi="ar-SA"/>
        </w:rPr>
        <w:drawing>
          <wp:inline distT="0" distB="0" distL="0" distR="0" wp14:anchorId="72AD1780" wp14:editId="756B6F66">
            <wp:extent cx="5934710" cy="3027680"/>
            <wp:effectExtent l="0" t="0" r="889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67B" w:rsidRPr="00C9244A" w:rsidRDefault="00E9567B" w:rsidP="00E9567B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TimesNewRomanPSMT" w:hAnsi="Times New Roman" w:cs="Times New Roman"/>
          <w:color w:val="auto"/>
          <w:lang w:eastAsia="en-US" w:bidi="ar-SA"/>
        </w:rPr>
      </w:pPr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 xml:space="preserve">1 – корпус реактора; 2 – активна зона реактора; 3 – натрій; 4 - теплообмінник; 5, 6 – циркуляційні насоси; 7 – парогенератор; 8 – турбіна високого тиску; 9 – турбіна низького тиску; 10 – </w:t>
      </w:r>
      <w:proofErr w:type="spellStart"/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>конденсатно</w:t>
      </w:r>
      <w:proofErr w:type="spellEnd"/>
      <w:r w:rsidRPr="00C9244A">
        <w:rPr>
          <w:rFonts w:ascii="Times New Roman" w:eastAsia="TimesNewRomanPSMT" w:hAnsi="Times New Roman" w:cs="Times New Roman"/>
          <w:color w:val="auto"/>
          <w:lang w:eastAsia="en-US" w:bidi="ar-SA"/>
        </w:rPr>
        <w:t>-живильний тракт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after="120" w:line="360" w:lineRule="auto"/>
        <w:jc w:val="center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ис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нок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4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22</w:t>
      </w:r>
      <w:bookmarkStart w:id="0" w:name="_GoBack"/>
      <w:bookmarkEnd w:id="0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– Принципова схема блока АЕС з реактором БН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-600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ругий контур АЕС створений теплообмінником 4, циркуляційним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насосом 6 і парогенератором 7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иск натрію в другому контурі трохи вище, ніж у першому, щ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шкоджає витікання радіоактивного натрію з першого контуру в другий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еплоносій другого контуру передає теплоту робочому тілу треть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туру, в якому циркулює вода і водяна пара. Паротурбінна установк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кладається з турбін високого „8” і низького „9” тиску. Використання трьох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турних схем виключає попадання води в активну зону реактор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.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оряд з теплотою ядерний реактор виділяє значну кількість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lastRenderedPageBreak/>
        <w:t xml:space="preserve">радіонуклідів, що приводить до інтенсивного </w:t>
      </w:r>
      <w:proofErr w:type="spellStart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іонізіруючого</w:t>
      </w:r>
      <w:proofErr w:type="spellEnd"/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випромінюванн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активної зони і випромінювання активної зони і всього обладнання перш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онтуру. Експлуатація АЕС показала, що конструкція ТВЕЛ і всього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бладнання першого контуру забезпечує надійну локалізацію активності. Однак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у процесі експлуатації приймаються спеціальні заходи щодо зниження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адіоактивності обладнання через його дезактивацію водяними розчинам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кислот та луги. Рідинні радіоактивні відходи АЕС підлягають спеціальній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очистки і потім вони розвертаються у замкнутий контур станції.</w:t>
      </w:r>
    </w:p>
    <w:p w:rsidR="00E9567B" w:rsidRPr="004839AA" w:rsidRDefault="00E9567B" w:rsidP="00E9567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Газоподібні радіоактивні відходи очищаються у спеціальних фільтрах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еред виведенням їх у атмосферу перед виведенням їх у атмосферу через труб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висотою більш ніж 100 м.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Тверді відходи АЕС транспортуються у спеціальних контейнерах у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сховища. Після гасіння ланцюгової реакції ділення у активній зоні реактора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продовжується тепловиділення за рахунок радіоактивного розпаду продуктів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ділення. Тому охолодження активної зони проводиться на всіх режимах роботи</w:t>
      </w:r>
      <w:r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 xml:space="preserve"> </w:t>
      </w:r>
      <w:r w:rsidRPr="004839AA"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  <w:t>реактора.</w:t>
      </w:r>
    </w:p>
    <w:p w:rsidR="00E9567B" w:rsidRPr="004839AA" w:rsidRDefault="00E9567B" w:rsidP="00E9567B">
      <w:pPr>
        <w:spacing w:line="360" w:lineRule="auto"/>
        <w:ind w:firstLine="709"/>
        <w:jc w:val="both"/>
        <w:rPr>
          <w:rFonts w:ascii="Times New Roman" w:eastAsia="TimesNewRomanPSMT" w:hAnsi="Times New Roman" w:cs="Times New Roman"/>
          <w:sz w:val="28"/>
          <w:szCs w:val="28"/>
          <w:lang w:eastAsia="en-US" w:bidi="ar-SA"/>
        </w:rPr>
      </w:pPr>
    </w:p>
    <w:p w:rsidR="00431BC3" w:rsidRPr="00794BF2" w:rsidRDefault="00431BC3" w:rsidP="00431BC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31BC3" w:rsidRPr="00EE2230" w:rsidRDefault="00431BC3" w:rsidP="00E9240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PSMT" w:hAnsi="Times New Roman" w:cs="Times New Roman"/>
          <w:color w:val="auto"/>
          <w:sz w:val="28"/>
          <w:szCs w:val="28"/>
          <w:lang w:eastAsia="en-US" w:bidi="ar-SA"/>
        </w:rPr>
      </w:pPr>
    </w:p>
    <w:sectPr w:rsidR="00431BC3" w:rsidRPr="00EE2230" w:rsidSect="00327AA3">
      <w:type w:val="continuous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0027A"/>
    <w:multiLevelType w:val="multilevel"/>
    <w:tmpl w:val="808E4124"/>
    <w:lvl w:ilvl="0">
      <w:start w:val="1"/>
      <w:numFmt w:val="decimal"/>
      <w:lvlText w:val="%1)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6"/>
        <w:szCs w:val="26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">
    <w:nsid w:val="1A2A60FF"/>
    <w:multiLevelType w:val="multilevel"/>
    <w:tmpl w:val="C1AC834C"/>
    <w:lvl w:ilvl="0">
      <w:start w:val="2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6"/>
        <w:szCs w:val="26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">
    <w:nsid w:val="273A0F09"/>
    <w:multiLevelType w:val="hybridMultilevel"/>
    <w:tmpl w:val="AB5C9412"/>
    <w:lvl w:ilvl="0" w:tplc="6610DFBC">
      <w:start w:val="4"/>
      <w:numFmt w:val="bullet"/>
      <w:lvlText w:val="-"/>
      <w:lvlJc w:val="left"/>
      <w:pPr>
        <w:ind w:left="1069" w:hanging="360"/>
      </w:pPr>
      <w:rPr>
        <w:rFonts w:ascii="Times New Roman" w:eastAsia="TimesNewRomanPSMT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2F3B147C"/>
    <w:multiLevelType w:val="multilevel"/>
    <w:tmpl w:val="77B4CF12"/>
    <w:lvl w:ilvl="0">
      <w:start w:val="2"/>
      <w:numFmt w:val="decimal"/>
      <w:lvlText w:val="2.%1"/>
      <w:lvlJc w:val="left"/>
      <w:pPr>
        <w:ind w:left="0" w:firstLine="0"/>
      </w:pPr>
      <w:rPr>
        <w:rFonts w:ascii="Times New Roman" w:eastAsia="Times New Roman" w:hAnsi="Times New Roman" w:cs="Times New Roman"/>
        <w:b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6"/>
        <w:szCs w:val="26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4">
    <w:nsid w:val="38D57A64"/>
    <w:multiLevelType w:val="hybridMultilevel"/>
    <w:tmpl w:val="A9E421AC"/>
    <w:lvl w:ilvl="0" w:tplc="F8CC43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FAD1146"/>
    <w:multiLevelType w:val="hybridMultilevel"/>
    <w:tmpl w:val="5DCE3BCE"/>
    <w:lvl w:ilvl="0" w:tplc="F0A8FB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7A4E470F"/>
    <w:multiLevelType w:val="hybridMultilevel"/>
    <w:tmpl w:val="A050B518"/>
    <w:lvl w:ilvl="0" w:tplc="48DA6532">
      <w:start w:val="7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5"/>
  </w:num>
  <w:num w:numId="5">
    <w:abstractNumId w:val="4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0027"/>
    <w:rsid w:val="00072D16"/>
    <w:rsid w:val="00086EBD"/>
    <w:rsid w:val="000B32E2"/>
    <w:rsid w:val="000D67E2"/>
    <w:rsid w:val="000F0027"/>
    <w:rsid w:val="001316AC"/>
    <w:rsid w:val="001F5734"/>
    <w:rsid w:val="00327AA3"/>
    <w:rsid w:val="0034179F"/>
    <w:rsid w:val="003D1B90"/>
    <w:rsid w:val="003E3887"/>
    <w:rsid w:val="00431BC3"/>
    <w:rsid w:val="0052373A"/>
    <w:rsid w:val="00575508"/>
    <w:rsid w:val="007A5A1A"/>
    <w:rsid w:val="008309FF"/>
    <w:rsid w:val="00854E1C"/>
    <w:rsid w:val="00867A41"/>
    <w:rsid w:val="00883B7D"/>
    <w:rsid w:val="0093239D"/>
    <w:rsid w:val="00937404"/>
    <w:rsid w:val="009401ED"/>
    <w:rsid w:val="00963CCC"/>
    <w:rsid w:val="00AB7650"/>
    <w:rsid w:val="00BC2743"/>
    <w:rsid w:val="00C5596E"/>
    <w:rsid w:val="00C95D1A"/>
    <w:rsid w:val="00D63FA0"/>
    <w:rsid w:val="00E92402"/>
    <w:rsid w:val="00E92BE1"/>
    <w:rsid w:val="00E9567B"/>
    <w:rsid w:val="00EA3383"/>
    <w:rsid w:val="00EA4DC8"/>
    <w:rsid w:val="00EE2230"/>
    <w:rsid w:val="00F46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0F0027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val="uk-UA" w:eastAsia="uk-UA" w:bidi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4"/>
    <w:locked/>
    <w:rsid w:val="000F002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4">
    <w:name w:val="Основной текст4"/>
    <w:basedOn w:val="a"/>
    <w:link w:val="a3"/>
    <w:rsid w:val="000F0027"/>
    <w:pPr>
      <w:shd w:val="clear" w:color="auto" w:fill="FFFFFF"/>
      <w:spacing w:line="311" w:lineRule="exact"/>
      <w:ind w:hanging="320"/>
    </w:pPr>
    <w:rPr>
      <w:rFonts w:ascii="Times New Roman" w:eastAsia="Times New Roman" w:hAnsi="Times New Roman" w:cs="Times New Roman"/>
      <w:color w:val="auto"/>
      <w:sz w:val="26"/>
      <w:szCs w:val="26"/>
      <w:lang w:val="ru-RU" w:eastAsia="en-US" w:bidi="ar-SA"/>
    </w:rPr>
  </w:style>
  <w:style w:type="character" w:customStyle="1" w:styleId="1">
    <w:name w:val="Основной текст1"/>
    <w:basedOn w:val="a3"/>
    <w:rsid w:val="000F0027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u w:val="single"/>
      <w:shd w:val="clear" w:color="auto" w:fill="FFFFFF"/>
      <w:lang w:val="uk-UA" w:eastAsia="uk-UA" w:bidi="uk-UA"/>
    </w:rPr>
  </w:style>
  <w:style w:type="character" w:customStyle="1" w:styleId="9">
    <w:name w:val="Основной текст (9)_"/>
    <w:basedOn w:val="a0"/>
    <w:link w:val="90"/>
    <w:locked/>
    <w:rsid w:val="000F0027"/>
    <w:rPr>
      <w:rFonts w:ascii="Times New Roman" w:eastAsia="Times New Roman" w:hAnsi="Times New Roman" w:cs="Times New Roman"/>
      <w:spacing w:val="-10"/>
      <w:sz w:val="38"/>
      <w:szCs w:val="38"/>
      <w:shd w:val="clear" w:color="auto" w:fill="FFFFFF"/>
    </w:rPr>
  </w:style>
  <w:style w:type="paragraph" w:customStyle="1" w:styleId="90">
    <w:name w:val="Основной текст (9)"/>
    <w:basedOn w:val="a"/>
    <w:link w:val="9"/>
    <w:rsid w:val="000F0027"/>
    <w:pPr>
      <w:shd w:val="clear" w:color="auto" w:fill="FFFFFF"/>
      <w:spacing w:after="120" w:line="0" w:lineRule="atLeast"/>
      <w:jc w:val="both"/>
    </w:pPr>
    <w:rPr>
      <w:rFonts w:ascii="Times New Roman" w:eastAsia="Times New Roman" w:hAnsi="Times New Roman" w:cs="Times New Roman"/>
      <w:color w:val="auto"/>
      <w:spacing w:val="-10"/>
      <w:sz w:val="38"/>
      <w:szCs w:val="38"/>
      <w:lang w:val="ru-RU" w:eastAsia="en-US" w:bidi="ar-SA"/>
    </w:rPr>
  </w:style>
  <w:style w:type="character" w:customStyle="1" w:styleId="2">
    <w:name w:val="Подпись к таблице (2)_"/>
    <w:basedOn w:val="a0"/>
    <w:link w:val="20"/>
    <w:locked/>
    <w:rsid w:val="000F002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0">
    <w:name w:val="Подпись к таблице (2)"/>
    <w:basedOn w:val="a"/>
    <w:link w:val="2"/>
    <w:rsid w:val="000F002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26"/>
      <w:szCs w:val="26"/>
      <w:lang w:val="ru-RU" w:eastAsia="en-US" w:bidi="ar-SA"/>
    </w:rPr>
  </w:style>
  <w:style w:type="character" w:customStyle="1" w:styleId="a4">
    <w:name w:val="Основной текст + Курсив"/>
    <w:aliases w:val="Интервал -1 pt"/>
    <w:basedOn w:val="a3"/>
    <w:rsid w:val="000F0027"/>
    <w:rPr>
      <w:rFonts w:ascii="Times New Roman" w:eastAsia="Times New Roman" w:hAnsi="Times New Roman" w:cs="Times New Roman"/>
      <w:i/>
      <w:iCs/>
      <w:color w:val="000000"/>
      <w:spacing w:val="-2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6">
    <w:name w:val="Основной текст (6) + Курсив"/>
    <w:aliases w:val="Интервал 0 pt"/>
    <w:basedOn w:val="a0"/>
    <w:rsid w:val="000F0027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color w:val="000000"/>
      <w:spacing w:val="-10"/>
      <w:w w:val="100"/>
      <w:position w:val="0"/>
      <w:sz w:val="22"/>
      <w:szCs w:val="22"/>
      <w:u w:val="single"/>
      <w:effect w:val="none"/>
      <w:lang w:val="uk-UA" w:eastAsia="uk-UA" w:bidi="uk-UA"/>
    </w:rPr>
  </w:style>
  <w:style w:type="character" w:customStyle="1" w:styleId="916pt">
    <w:name w:val="Основной текст (9) + 16 pt"/>
    <w:basedOn w:val="9"/>
    <w:rsid w:val="000F0027"/>
    <w:rPr>
      <w:rFonts w:ascii="Times New Roman" w:eastAsia="Times New Roman" w:hAnsi="Times New Roman" w:cs="Times New Roman"/>
      <w:color w:val="000000"/>
      <w:spacing w:val="-10"/>
      <w:w w:val="100"/>
      <w:position w:val="0"/>
      <w:sz w:val="32"/>
      <w:szCs w:val="32"/>
      <w:shd w:val="clear" w:color="auto" w:fill="FFFFFF"/>
      <w:lang w:val="uk-UA" w:eastAsia="uk-UA" w:bidi="uk-UA"/>
    </w:rPr>
  </w:style>
  <w:style w:type="character" w:customStyle="1" w:styleId="21">
    <w:name w:val="Основной текст2"/>
    <w:basedOn w:val="a3"/>
    <w:rsid w:val="000F0027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10Exact">
    <w:name w:val="Основной текст (10) Exact"/>
    <w:basedOn w:val="a0"/>
    <w:rsid w:val="000F0027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-3"/>
      <w:sz w:val="18"/>
      <w:szCs w:val="18"/>
      <w:u w:val="none"/>
      <w:effect w:val="none"/>
    </w:rPr>
  </w:style>
  <w:style w:type="character" w:customStyle="1" w:styleId="10">
    <w:name w:val="Основной текст (10)"/>
    <w:basedOn w:val="a0"/>
    <w:rsid w:val="000F0027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2"/>
      <w:szCs w:val="22"/>
      <w:u w:val="single"/>
      <w:effect w:val="none"/>
      <w:lang w:val="uk-UA" w:eastAsia="uk-UA" w:bidi="uk-UA"/>
    </w:rPr>
  </w:style>
  <w:style w:type="paragraph" w:styleId="a5">
    <w:name w:val="Balloon Text"/>
    <w:basedOn w:val="a"/>
    <w:link w:val="a6"/>
    <w:uiPriority w:val="99"/>
    <w:semiHidden/>
    <w:unhideWhenUsed/>
    <w:rsid w:val="000F002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0027"/>
    <w:rPr>
      <w:rFonts w:ascii="Tahoma" w:eastAsia="Courier New" w:hAnsi="Tahoma" w:cs="Tahoma"/>
      <w:color w:val="000000"/>
      <w:sz w:val="16"/>
      <w:szCs w:val="16"/>
      <w:lang w:val="uk-UA" w:eastAsia="uk-UA" w:bidi="uk-UA"/>
    </w:rPr>
  </w:style>
  <w:style w:type="table" w:styleId="a7">
    <w:name w:val="Table Grid"/>
    <w:basedOn w:val="a1"/>
    <w:uiPriority w:val="59"/>
    <w:rsid w:val="00BC27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semiHidden/>
    <w:unhideWhenUsed/>
    <w:rsid w:val="003D1B90"/>
    <w:rPr>
      <w:color w:val="0000FF"/>
      <w:u w:val="single"/>
    </w:rPr>
  </w:style>
  <w:style w:type="character" w:customStyle="1" w:styleId="hps">
    <w:name w:val="hps"/>
    <w:basedOn w:val="a0"/>
    <w:rsid w:val="00086EBD"/>
  </w:style>
  <w:style w:type="paragraph" w:styleId="a9">
    <w:name w:val="List Paragraph"/>
    <w:basedOn w:val="a"/>
    <w:uiPriority w:val="34"/>
    <w:qFormat/>
    <w:rsid w:val="00AB7650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0F0027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val="uk-UA" w:eastAsia="uk-UA" w:bidi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4"/>
    <w:locked/>
    <w:rsid w:val="000F002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4">
    <w:name w:val="Основной текст4"/>
    <w:basedOn w:val="a"/>
    <w:link w:val="a3"/>
    <w:rsid w:val="000F0027"/>
    <w:pPr>
      <w:shd w:val="clear" w:color="auto" w:fill="FFFFFF"/>
      <w:spacing w:line="311" w:lineRule="exact"/>
      <w:ind w:hanging="320"/>
    </w:pPr>
    <w:rPr>
      <w:rFonts w:ascii="Times New Roman" w:eastAsia="Times New Roman" w:hAnsi="Times New Roman" w:cs="Times New Roman"/>
      <w:color w:val="auto"/>
      <w:sz w:val="26"/>
      <w:szCs w:val="26"/>
      <w:lang w:val="ru-RU" w:eastAsia="en-US" w:bidi="ar-SA"/>
    </w:rPr>
  </w:style>
  <w:style w:type="character" w:customStyle="1" w:styleId="1">
    <w:name w:val="Основной текст1"/>
    <w:basedOn w:val="a3"/>
    <w:rsid w:val="000F0027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u w:val="single"/>
      <w:shd w:val="clear" w:color="auto" w:fill="FFFFFF"/>
      <w:lang w:val="uk-UA" w:eastAsia="uk-UA" w:bidi="uk-UA"/>
    </w:rPr>
  </w:style>
  <w:style w:type="character" w:customStyle="1" w:styleId="9">
    <w:name w:val="Основной текст (9)_"/>
    <w:basedOn w:val="a0"/>
    <w:link w:val="90"/>
    <w:locked/>
    <w:rsid w:val="000F0027"/>
    <w:rPr>
      <w:rFonts w:ascii="Times New Roman" w:eastAsia="Times New Roman" w:hAnsi="Times New Roman" w:cs="Times New Roman"/>
      <w:spacing w:val="-10"/>
      <w:sz w:val="38"/>
      <w:szCs w:val="38"/>
      <w:shd w:val="clear" w:color="auto" w:fill="FFFFFF"/>
    </w:rPr>
  </w:style>
  <w:style w:type="paragraph" w:customStyle="1" w:styleId="90">
    <w:name w:val="Основной текст (9)"/>
    <w:basedOn w:val="a"/>
    <w:link w:val="9"/>
    <w:rsid w:val="000F0027"/>
    <w:pPr>
      <w:shd w:val="clear" w:color="auto" w:fill="FFFFFF"/>
      <w:spacing w:after="120" w:line="0" w:lineRule="atLeast"/>
      <w:jc w:val="both"/>
    </w:pPr>
    <w:rPr>
      <w:rFonts w:ascii="Times New Roman" w:eastAsia="Times New Roman" w:hAnsi="Times New Roman" w:cs="Times New Roman"/>
      <w:color w:val="auto"/>
      <w:spacing w:val="-10"/>
      <w:sz w:val="38"/>
      <w:szCs w:val="38"/>
      <w:lang w:val="ru-RU" w:eastAsia="en-US" w:bidi="ar-SA"/>
    </w:rPr>
  </w:style>
  <w:style w:type="character" w:customStyle="1" w:styleId="2">
    <w:name w:val="Подпись к таблице (2)_"/>
    <w:basedOn w:val="a0"/>
    <w:link w:val="20"/>
    <w:locked/>
    <w:rsid w:val="000F002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0">
    <w:name w:val="Подпись к таблице (2)"/>
    <w:basedOn w:val="a"/>
    <w:link w:val="2"/>
    <w:rsid w:val="000F002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26"/>
      <w:szCs w:val="26"/>
      <w:lang w:val="ru-RU" w:eastAsia="en-US" w:bidi="ar-SA"/>
    </w:rPr>
  </w:style>
  <w:style w:type="character" w:customStyle="1" w:styleId="a4">
    <w:name w:val="Основной текст + Курсив"/>
    <w:aliases w:val="Интервал -1 pt"/>
    <w:basedOn w:val="a3"/>
    <w:rsid w:val="000F0027"/>
    <w:rPr>
      <w:rFonts w:ascii="Times New Roman" w:eastAsia="Times New Roman" w:hAnsi="Times New Roman" w:cs="Times New Roman"/>
      <w:i/>
      <w:iCs/>
      <w:color w:val="000000"/>
      <w:spacing w:val="-2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6">
    <w:name w:val="Основной текст (6) + Курсив"/>
    <w:aliases w:val="Интервал 0 pt"/>
    <w:basedOn w:val="a0"/>
    <w:rsid w:val="000F0027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color w:val="000000"/>
      <w:spacing w:val="-10"/>
      <w:w w:val="100"/>
      <w:position w:val="0"/>
      <w:sz w:val="22"/>
      <w:szCs w:val="22"/>
      <w:u w:val="single"/>
      <w:effect w:val="none"/>
      <w:lang w:val="uk-UA" w:eastAsia="uk-UA" w:bidi="uk-UA"/>
    </w:rPr>
  </w:style>
  <w:style w:type="character" w:customStyle="1" w:styleId="916pt">
    <w:name w:val="Основной текст (9) + 16 pt"/>
    <w:basedOn w:val="9"/>
    <w:rsid w:val="000F0027"/>
    <w:rPr>
      <w:rFonts w:ascii="Times New Roman" w:eastAsia="Times New Roman" w:hAnsi="Times New Roman" w:cs="Times New Roman"/>
      <w:color w:val="000000"/>
      <w:spacing w:val="-10"/>
      <w:w w:val="100"/>
      <w:position w:val="0"/>
      <w:sz w:val="32"/>
      <w:szCs w:val="32"/>
      <w:shd w:val="clear" w:color="auto" w:fill="FFFFFF"/>
      <w:lang w:val="uk-UA" w:eastAsia="uk-UA" w:bidi="uk-UA"/>
    </w:rPr>
  </w:style>
  <w:style w:type="character" w:customStyle="1" w:styleId="21">
    <w:name w:val="Основной текст2"/>
    <w:basedOn w:val="a3"/>
    <w:rsid w:val="000F0027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10Exact">
    <w:name w:val="Основной текст (10) Exact"/>
    <w:basedOn w:val="a0"/>
    <w:rsid w:val="000F0027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-3"/>
      <w:sz w:val="18"/>
      <w:szCs w:val="18"/>
      <w:u w:val="none"/>
      <w:effect w:val="none"/>
    </w:rPr>
  </w:style>
  <w:style w:type="character" w:customStyle="1" w:styleId="10">
    <w:name w:val="Основной текст (10)"/>
    <w:basedOn w:val="a0"/>
    <w:rsid w:val="000F0027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2"/>
      <w:szCs w:val="22"/>
      <w:u w:val="single"/>
      <w:effect w:val="none"/>
      <w:lang w:val="uk-UA" w:eastAsia="uk-UA" w:bidi="uk-UA"/>
    </w:rPr>
  </w:style>
  <w:style w:type="paragraph" w:styleId="a5">
    <w:name w:val="Balloon Text"/>
    <w:basedOn w:val="a"/>
    <w:link w:val="a6"/>
    <w:uiPriority w:val="99"/>
    <w:semiHidden/>
    <w:unhideWhenUsed/>
    <w:rsid w:val="000F002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0027"/>
    <w:rPr>
      <w:rFonts w:ascii="Tahoma" w:eastAsia="Courier New" w:hAnsi="Tahoma" w:cs="Tahoma"/>
      <w:color w:val="000000"/>
      <w:sz w:val="16"/>
      <w:szCs w:val="16"/>
      <w:lang w:val="uk-UA" w:eastAsia="uk-UA" w:bidi="uk-UA"/>
    </w:rPr>
  </w:style>
  <w:style w:type="table" w:styleId="a7">
    <w:name w:val="Table Grid"/>
    <w:basedOn w:val="a1"/>
    <w:uiPriority w:val="59"/>
    <w:rsid w:val="00BC27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semiHidden/>
    <w:unhideWhenUsed/>
    <w:rsid w:val="003D1B90"/>
    <w:rPr>
      <w:color w:val="0000FF"/>
      <w:u w:val="single"/>
    </w:rPr>
  </w:style>
  <w:style w:type="character" w:customStyle="1" w:styleId="hps">
    <w:name w:val="hps"/>
    <w:basedOn w:val="a0"/>
    <w:rsid w:val="00086EBD"/>
  </w:style>
  <w:style w:type="paragraph" w:styleId="a9">
    <w:name w:val="List Paragraph"/>
    <w:basedOn w:val="a"/>
    <w:uiPriority w:val="34"/>
    <w:qFormat/>
    <w:rsid w:val="00AB7650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31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diagramData" Target="diagrams/data1.xml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8.bin"/><Relationship Id="rId21" Type="http://schemas.openxmlformats.org/officeDocument/2006/relationships/diagramColors" Target="diagrams/colors1.xml"/><Relationship Id="rId34" Type="http://schemas.openxmlformats.org/officeDocument/2006/relationships/image" Target="media/image19.wmf"/><Relationship Id="rId42" Type="http://schemas.openxmlformats.org/officeDocument/2006/relationships/image" Target="media/image23.wmf"/><Relationship Id="rId47" Type="http://schemas.openxmlformats.org/officeDocument/2006/relationships/image" Target="media/image25.png"/><Relationship Id="rId50" Type="http://schemas.openxmlformats.org/officeDocument/2006/relationships/image" Target="media/image27.png"/><Relationship Id="rId55" Type="http://schemas.openxmlformats.org/officeDocument/2006/relationships/oleObject" Target="embeddings/oleObject16.bin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jpg"/><Relationship Id="rId25" Type="http://schemas.openxmlformats.org/officeDocument/2006/relationships/image" Target="media/image13.wmf"/><Relationship Id="rId33" Type="http://schemas.openxmlformats.org/officeDocument/2006/relationships/oleObject" Target="embeddings/oleObject5.bin"/><Relationship Id="rId38" Type="http://schemas.openxmlformats.org/officeDocument/2006/relationships/image" Target="media/image21.wmf"/><Relationship Id="rId46" Type="http://schemas.openxmlformats.org/officeDocument/2006/relationships/oleObject" Target="embeddings/oleObject12.bin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gif"/><Relationship Id="rId20" Type="http://schemas.openxmlformats.org/officeDocument/2006/relationships/diagramQuickStyle" Target="diagrams/quickStyle1.xml"/><Relationship Id="rId29" Type="http://schemas.openxmlformats.org/officeDocument/2006/relationships/image" Target="media/image16.gif"/><Relationship Id="rId41" Type="http://schemas.openxmlformats.org/officeDocument/2006/relationships/oleObject" Target="embeddings/oleObject9.bin"/><Relationship Id="rId54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image" Target="media/image18.wmf"/><Relationship Id="rId37" Type="http://schemas.openxmlformats.org/officeDocument/2006/relationships/oleObject" Target="embeddings/oleObject7.bin"/><Relationship Id="rId40" Type="http://schemas.openxmlformats.org/officeDocument/2006/relationships/image" Target="media/image22.wmf"/><Relationship Id="rId45" Type="http://schemas.openxmlformats.org/officeDocument/2006/relationships/image" Target="media/image24.wmf"/><Relationship Id="rId53" Type="http://schemas.openxmlformats.org/officeDocument/2006/relationships/oleObject" Target="embeddings/oleObject15.bin"/><Relationship Id="rId58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8.gi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0.wmf"/><Relationship Id="rId49" Type="http://schemas.openxmlformats.org/officeDocument/2006/relationships/oleObject" Target="embeddings/oleObject13.bin"/><Relationship Id="rId57" Type="http://schemas.openxmlformats.org/officeDocument/2006/relationships/image" Target="media/image31.png"/><Relationship Id="rId10" Type="http://schemas.openxmlformats.org/officeDocument/2006/relationships/image" Target="media/image3.png"/><Relationship Id="rId19" Type="http://schemas.openxmlformats.org/officeDocument/2006/relationships/diagramLayout" Target="diagrams/layout1.xml"/><Relationship Id="rId31" Type="http://schemas.openxmlformats.org/officeDocument/2006/relationships/oleObject" Target="embeddings/oleObject4.bin"/><Relationship Id="rId44" Type="http://schemas.openxmlformats.org/officeDocument/2006/relationships/oleObject" Target="embeddings/oleObject11.bin"/><Relationship Id="rId52" Type="http://schemas.openxmlformats.org/officeDocument/2006/relationships/image" Target="media/image28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microsoft.com/office/2007/relationships/diagramDrawing" Target="diagrams/drawing1.xml"/><Relationship Id="rId27" Type="http://schemas.openxmlformats.org/officeDocument/2006/relationships/image" Target="media/image14.png"/><Relationship Id="rId30" Type="http://schemas.openxmlformats.org/officeDocument/2006/relationships/image" Target="media/image17.wmf"/><Relationship Id="rId35" Type="http://schemas.openxmlformats.org/officeDocument/2006/relationships/oleObject" Target="embeddings/oleObject6.bin"/><Relationship Id="rId43" Type="http://schemas.openxmlformats.org/officeDocument/2006/relationships/oleObject" Target="embeddings/oleObject10.bin"/><Relationship Id="rId48" Type="http://schemas.openxmlformats.org/officeDocument/2006/relationships/image" Target="media/image26.emf"/><Relationship Id="rId56" Type="http://schemas.openxmlformats.org/officeDocument/2006/relationships/image" Target="media/image30.png"/><Relationship Id="rId8" Type="http://schemas.openxmlformats.org/officeDocument/2006/relationships/image" Target="media/image2.emf"/><Relationship Id="rId51" Type="http://schemas.openxmlformats.org/officeDocument/2006/relationships/oleObject" Target="embeddings/oleObject14.bin"/><Relationship Id="rId3" Type="http://schemas.microsoft.com/office/2007/relationships/stylesWithEffects" Target="stylesWithEffec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E23120A-2F71-4FF1-B4F5-FAD92B9949CE}" type="doc">
      <dgm:prSet loTypeId="urn:microsoft.com/office/officeart/2005/8/layout/orgChart1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5281A31F-F240-4570-8F46-A8410AF4B83A}">
      <dgm:prSet phldrT="[Текст]" custT="1"/>
      <dgm:spPr/>
      <dgm:t>
        <a:bodyPr/>
        <a:lstStyle/>
        <a:p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гідротурбіни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E640793-2833-49F4-B59D-23143374CF9F}" type="parTrans" cxnId="{BF6AC089-E993-4801-B942-7594762EBD26}">
      <dgm:prSet/>
      <dgm:spPr/>
      <dgm:t>
        <a:bodyPr/>
        <a:lstStyle/>
        <a:p>
          <a:endParaRPr lang="ru-RU"/>
        </a:p>
      </dgm:t>
    </dgm:pt>
    <dgm:pt modelId="{44E323DA-3546-4A66-AB51-25A2C5590F84}" type="sibTrans" cxnId="{BF6AC089-E993-4801-B942-7594762EBD26}">
      <dgm:prSet/>
      <dgm:spPr/>
      <dgm:t>
        <a:bodyPr/>
        <a:lstStyle/>
        <a:p>
          <a:endParaRPr lang="ru-RU"/>
        </a:p>
      </dgm:t>
    </dgm:pt>
    <dgm:pt modelId="{7E7B887E-1F67-4A06-B887-C664ADA79736}" type="asst">
      <dgm:prSet phldrT="[Текст]" custT="1"/>
      <dgm:spPr/>
      <dgm:t>
        <a:bodyPr/>
        <a:lstStyle/>
        <a:p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активні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C398B44-B987-4506-B232-DAA1B76DCFAC}" type="parTrans" cxnId="{37B0AF2D-E551-43EF-A187-59A3D0EE69A0}">
      <dgm:prSet/>
      <dgm:spPr/>
      <dgm:t>
        <a:bodyPr/>
        <a:lstStyle/>
        <a:p>
          <a:endParaRPr lang="ru-RU"/>
        </a:p>
      </dgm:t>
    </dgm:pt>
    <dgm:pt modelId="{5483A09C-972B-4C38-937F-8DF3BE8950C9}" type="sibTrans" cxnId="{37B0AF2D-E551-43EF-A187-59A3D0EE69A0}">
      <dgm:prSet/>
      <dgm:spPr/>
      <dgm:t>
        <a:bodyPr/>
        <a:lstStyle/>
        <a:p>
          <a:endParaRPr lang="ru-RU"/>
        </a:p>
      </dgm:t>
    </dgm:pt>
    <dgm:pt modelId="{B099E5BC-FB5B-41C0-A1C8-8AC0C1F535F7}" type="asst">
      <dgm:prSet phldrT="[Текст]" custT="1"/>
      <dgm:spPr/>
      <dgm:t>
        <a:bodyPr/>
        <a:lstStyle/>
        <a:p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реактивні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F1C4A1-2AAF-4763-8D35-EA32015E8E93}" type="parTrans" cxnId="{6826CC2C-6B1C-4C67-8FC4-B05084DD7225}">
      <dgm:prSet/>
      <dgm:spPr/>
      <dgm:t>
        <a:bodyPr/>
        <a:lstStyle/>
        <a:p>
          <a:endParaRPr lang="ru-RU"/>
        </a:p>
      </dgm:t>
    </dgm:pt>
    <dgm:pt modelId="{91FDE034-F782-4D61-97FB-85F6A8908FD7}" type="sibTrans" cxnId="{6826CC2C-6B1C-4C67-8FC4-B05084DD7225}">
      <dgm:prSet/>
      <dgm:spPr/>
      <dgm:t>
        <a:bodyPr/>
        <a:lstStyle/>
        <a:p>
          <a:endParaRPr lang="ru-RU"/>
        </a:p>
      </dgm:t>
    </dgm:pt>
    <dgm:pt modelId="{ACE99FA3-AA48-41EF-B0E5-731D07695E69}" type="pres">
      <dgm:prSet presAssocID="{3E23120A-2F71-4FF1-B4F5-FAD92B9949C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11374418-A0E6-4B7C-80B5-9C4EF1B5D994}" type="pres">
      <dgm:prSet presAssocID="{5281A31F-F240-4570-8F46-A8410AF4B83A}" presName="hierRoot1" presStyleCnt="0">
        <dgm:presLayoutVars>
          <dgm:hierBranch val="init"/>
        </dgm:presLayoutVars>
      </dgm:prSet>
      <dgm:spPr/>
    </dgm:pt>
    <dgm:pt modelId="{24707FC0-4821-4ED6-8DBE-D3604CDC0C67}" type="pres">
      <dgm:prSet presAssocID="{5281A31F-F240-4570-8F46-A8410AF4B83A}" presName="rootComposite1" presStyleCnt="0"/>
      <dgm:spPr/>
    </dgm:pt>
    <dgm:pt modelId="{4234A3B5-AA89-401F-8480-C560AEF22AEE}" type="pres">
      <dgm:prSet presAssocID="{5281A31F-F240-4570-8F46-A8410AF4B83A}" presName="rootText1" presStyleLbl="node0" presStyleIdx="0" presStyleCnt="1" custScaleX="14108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D14F5D-8AD9-42C8-BF6B-DA3D7C0C92D9}" type="pres">
      <dgm:prSet presAssocID="{5281A31F-F240-4570-8F46-A8410AF4B83A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3F5CDA1-D810-4A4A-941A-A9C3CEE0F6DE}" type="pres">
      <dgm:prSet presAssocID="{5281A31F-F240-4570-8F46-A8410AF4B83A}" presName="hierChild2" presStyleCnt="0"/>
      <dgm:spPr/>
    </dgm:pt>
    <dgm:pt modelId="{C98F0C81-2ACB-4A49-B944-CD941BDC8A23}" type="pres">
      <dgm:prSet presAssocID="{5281A31F-F240-4570-8F46-A8410AF4B83A}" presName="hierChild3" presStyleCnt="0"/>
      <dgm:spPr/>
    </dgm:pt>
    <dgm:pt modelId="{72B46EA1-7A7A-4A0F-BD42-54202641B8A9}" type="pres">
      <dgm:prSet presAssocID="{2C398B44-B987-4506-B232-DAA1B76DCFAC}" presName="Name111" presStyleLbl="parChTrans1D2" presStyleIdx="0" presStyleCnt="2"/>
      <dgm:spPr/>
      <dgm:t>
        <a:bodyPr/>
        <a:lstStyle/>
        <a:p>
          <a:endParaRPr lang="ru-RU"/>
        </a:p>
      </dgm:t>
    </dgm:pt>
    <dgm:pt modelId="{CE7F92E8-15AC-4ACF-BDD0-1CAA3F2C1B8D}" type="pres">
      <dgm:prSet presAssocID="{7E7B887E-1F67-4A06-B887-C664ADA79736}" presName="hierRoot3" presStyleCnt="0">
        <dgm:presLayoutVars>
          <dgm:hierBranch val="init"/>
        </dgm:presLayoutVars>
      </dgm:prSet>
      <dgm:spPr/>
    </dgm:pt>
    <dgm:pt modelId="{F3A7955E-E8BB-4C4B-BA04-94D7E3C40EB6}" type="pres">
      <dgm:prSet presAssocID="{7E7B887E-1F67-4A06-B887-C664ADA79736}" presName="rootComposite3" presStyleCnt="0"/>
      <dgm:spPr/>
    </dgm:pt>
    <dgm:pt modelId="{55A29F24-1696-4BEB-88BB-6649C930B188}" type="pres">
      <dgm:prSet presAssocID="{7E7B887E-1F67-4A06-B887-C664ADA79736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A9F3AA2-AB1F-4258-8554-FB8D4E32CF1D}" type="pres">
      <dgm:prSet presAssocID="{7E7B887E-1F67-4A06-B887-C664ADA79736}" presName="rootConnector3" presStyleLbl="asst1" presStyleIdx="0" presStyleCnt="2"/>
      <dgm:spPr/>
      <dgm:t>
        <a:bodyPr/>
        <a:lstStyle/>
        <a:p>
          <a:endParaRPr lang="ru-RU"/>
        </a:p>
      </dgm:t>
    </dgm:pt>
    <dgm:pt modelId="{9CA700E5-AFD9-4682-A7A3-58B124B36AAB}" type="pres">
      <dgm:prSet presAssocID="{7E7B887E-1F67-4A06-B887-C664ADA79736}" presName="hierChild6" presStyleCnt="0"/>
      <dgm:spPr/>
    </dgm:pt>
    <dgm:pt modelId="{EA63EC16-FFCD-4B92-86EC-085DF0519B5A}" type="pres">
      <dgm:prSet presAssocID="{7E7B887E-1F67-4A06-B887-C664ADA79736}" presName="hierChild7" presStyleCnt="0"/>
      <dgm:spPr/>
    </dgm:pt>
    <dgm:pt modelId="{EA1AB2A4-991B-4D60-A9F7-F6CED87BA4E5}" type="pres">
      <dgm:prSet presAssocID="{30F1C4A1-2AAF-4763-8D35-EA32015E8E93}" presName="Name111" presStyleLbl="parChTrans1D2" presStyleIdx="1" presStyleCnt="2"/>
      <dgm:spPr/>
      <dgm:t>
        <a:bodyPr/>
        <a:lstStyle/>
        <a:p>
          <a:endParaRPr lang="ru-RU"/>
        </a:p>
      </dgm:t>
    </dgm:pt>
    <dgm:pt modelId="{810920EF-160D-4101-937C-36B2468BF2A1}" type="pres">
      <dgm:prSet presAssocID="{B099E5BC-FB5B-41C0-A1C8-8AC0C1F535F7}" presName="hierRoot3" presStyleCnt="0">
        <dgm:presLayoutVars>
          <dgm:hierBranch val="init"/>
        </dgm:presLayoutVars>
      </dgm:prSet>
      <dgm:spPr/>
    </dgm:pt>
    <dgm:pt modelId="{0B5F3B82-17F3-4A23-9183-73E36933E66C}" type="pres">
      <dgm:prSet presAssocID="{B099E5BC-FB5B-41C0-A1C8-8AC0C1F535F7}" presName="rootComposite3" presStyleCnt="0"/>
      <dgm:spPr/>
    </dgm:pt>
    <dgm:pt modelId="{1F070D42-6FE0-4090-BFE8-24C51A5BA06E}" type="pres">
      <dgm:prSet presAssocID="{B099E5BC-FB5B-41C0-A1C8-8AC0C1F535F7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2F143F8-9966-4D2E-A10D-0EB3DEBAE06A}" type="pres">
      <dgm:prSet presAssocID="{B099E5BC-FB5B-41C0-A1C8-8AC0C1F535F7}" presName="rootConnector3" presStyleLbl="asst1" presStyleIdx="1" presStyleCnt="2"/>
      <dgm:spPr/>
      <dgm:t>
        <a:bodyPr/>
        <a:lstStyle/>
        <a:p>
          <a:endParaRPr lang="ru-RU"/>
        </a:p>
      </dgm:t>
    </dgm:pt>
    <dgm:pt modelId="{6B03B956-93F6-4BA6-8C06-8658051EB2D5}" type="pres">
      <dgm:prSet presAssocID="{B099E5BC-FB5B-41C0-A1C8-8AC0C1F535F7}" presName="hierChild6" presStyleCnt="0"/>
      <dgm:spPr/>
    </dgm:pt>
    <dgm:pt modelId="{1A5A1F27-314F-43EC-909A-A30098056156}" type="pres">
      <dgm:prSet presAssocID="{B099E5BC-FB5B-41C0-A1C8-8AC0C1F535F7}" presName="hierChild7" presStyleCnt="0"/>
      <dgm:spPr/>
    </dgm:pt>
  </dgm:ptLst>
  <dgm:cxnLst>
    <dgm:cxn modelId="{37B0AF2D-E551-43EF-A187-59A3D0EE69A0}" srcId="{5281A31F-F240-4570-8F46-A8410AF4B83A}" destId="{7E7B887E-1F67-4A06-B887-C664ADA79736}" srcOrd="0" destOrd="0" parTransId="{2C398B44-B987-4506-B232-DAA1B76DCFAC}" sibTransId="{5483A09C-972B-4C38-937F-8DF3BE8950C9}"/>
    <dgm:cxn modelId="{7349AFF9-F828-48CD-A08E-1CA60CF5111F}" type="presOf" srcId="{7E7B887E-1F67-4A06-B887-C664ADA79736}" destId="{8A9F3AA2-AB1F-4258-8554-FB8D4E32CF1D}" srcOrd="1" destOrd="0" presId="urn:microsoft.com/office/officeart/2005/8/layout/orgChart1"/>
    <dgm:cxn modelId="{FE85B56D-D834-499A-935B-D709C6255AA8}" type="presOf" srcId="{30F1C4A1-2AAF-4763-8D35-EA32015E8E93}" destId="{EA1AB2A4-991B-4D60-A9F7-F6CED87BA4E5}" srcOrd="0" destOrd="0" presId="urn:microsoft.com/office/officeart/2005/8/layout/orgChart1"/>
    <dgm:cxn modelId="{D6731BC6-631A-4207-80A7-5FF1A7CC5586}" type="presOf" srcId="{B099E5BC-FB5B-41C0-A1C8-8AC0C1F535F7}" destId="{A2F143F8-9966-4D2E-A10D-0EB3DEBAE06A}" srcOrd="1" destOrd="0" presId="urn:microsoft.com/office/officeart/2005/8/layout/orgChart1"/>
    <dgm:cxn modelId="{56CBAC6C-D58E-47CE-A68C-B780B4B8A63A}" type="presOf" srcId="{7E7B887E-1F67-4A06-B887-C664ADA79736}" destId="{55A29F24-1696-4BEB-88BB-6649C930B188}" srcOrd="0" destOrd="0" presId="urn:microsoft.com/office/officeart/2005/8/layout/orgChart1"/>
    <dgm:cxn modelId="{BF6AC089-E993-4801-B942-7594762EBD26}" srcId="{3E23120A-2F71-4FF1-B4F5-FAD92B9949CE}" destId="{5281A31F-F240-4570-8F46-A8410AF4B83A}" srcOrd="0" destOrd="0" parTransId="{4E640793-2833-49F4-B59D-23143374CF9F}" sibTransId="{44E323DA-3546-4A66-AB51-25A2C5590F84}"/>
    <dgm:cxn modelId="{FC0285EB-0F1B-4192-BEAD-4774598EFDF1}" type="presOf" srcId="{3E23120A-2F71-4FF1-B4F5-FAD92B9949CE}" destId="{ACE99FA3-AA48-41EF-B0E5-731D07695E69}" srcOrd="0" destOrd="0" presId="urn:microsoft.com/office/officeart/2005/8/layout/orgChart1"/>
    <dgm:cxn modelId="{5AB98DA0-9CE2-4764-AFBB-E3394936F352}" type="presOf" srcId="{2C398B44-B987-4506-B232-DAA1B76DCFAC}" destId="{72B46EA1-7A7A-4A0F-BD42-54202641B8A9}" srcOrd="0" destOrd="0" presId="urn:microsoft.com/office/officeart/2005/8/layout/orgChart1"/>
    <dgm:cxn modelId="{6E3719E1-CC57-4193-B0F7-4FFB00426D62}" type="presOf" srcId="{5281A31F-F240-4570-8F46-A8410AF4B83A}" destId="{76D14F5D-8AD9-42C8-BF6B-DA3D7C0C92D9}" srcOrd="1" destOrd="0" presId="urn:microsoft.com/office/officeart/2005/8/layout/orgChart1"/>
    <dgm:cxn modelId="{0AE2EABF-0E57-43DA-AC1C-75BF79C5EFF6}" type="presOf" srcId="{5281A31F-F240-4570-8F46-A8410AF4B83A}" destId="{4234A3B5-AA89-401F-8480-C560AEF22AEE}" srcOrd="0" destOrd="0" presId="urn:microsoft.com/office/officeart/2005/8/layout/orgChart1"/>
    <dgm:cxn modelId="{6826CC2C-6B1C-4C67-8FC4-B05084DD7225}" srcId="{5281A31F-F240-4570-8F46-A8410AF4B83A}" destId="{B099E5BC-FB5B-41C0-A1C8-8AC0C1F535F7}" srcOrd="1" destOrd="0" parTransId="{30F1C4A1-2AAF-4763-8D35-EA32015E8E93}" sibTransId="{91FDE034-F782-4D61-97FB-85F6A8908FD7}"/>
    <dgm:cxn modelId="{67D15F86-7248-41DD-8B0E-BE4B05D8071C}" type="presOf" srcId="{B099E5BC-FB5B-41C0-A1C8-8AC0C1F535F7}" destId="{1F070D42-6FE0-4090-BFE8-24C51A5BA06E}" srcOrd="0" destOrd="0" presId="urn:microsoft.com/office/officeart/2005/8/layout/orgChart1"/>
    <dgm:cxn modelId="{F27F5E99-8739-422B-A671-5735E6084EAA}" type="presParOf" srcId="{ACE99FA3-AA48-41EF-B0E5-731D07695E69}" destId="{11374418-A0E6-4B7C-80B5-9C4EF1B5D994}" srcOrd="0" destOrd="0" presId="urn:microsoft.com/office/officeart/2005/8/layout/orgChart1"/>
    <dgm:cxn modelId="{3B0BE67B-6DAE-41E3-A081-0D58A0ABF46A}" type="presParOf" srcId="{11374418-A0E6-4B7C-80B5-9C4EF1B5D994}" destId="{24707FC0-4821-4ED6-8DBE-D3604CDC0C67}" srcOrd="0" destOrd="0" presId="urn:microsoft.com/office/officeart/2005/8/layout/orgChart1"/>
    <dgm:cxn modelId="{2BED317C-9610-4D18-B538-399A4CC0801E}" type="presParOf" srcId="{24707FC0-4821-4ED6-8DBE-D3604CDC0C67}" destId="{4234A3B5-AA89-401F-8480-C560AEF22AEE}" srcOrd="0" destOrd="0" presId="urn:microsoft.com/office/officeart/2005/8/layout/orgChart1"/>
    <dgm:cxn modelId="{ADFE65F1-DC52-455B-B8A2-EE07353D06B5}" type="presParOf" srcId="{24707FC0-4821-4ED6-8DBE-D3604CDC0C67}" destId="{76D14F5D-8AD9-42C8-BF6B-DA3D7C0C92D9}" srcOrd="1" destOrd="0" presId="urn:microsoft.com/office/officeart/2005/8/layout/orgChart1"/>
    <dgm:cxn modelId="{D855C119-F62A-4426-90BA-0BEE5FB3F7CC}" type="presParOf" srcId="{11374418-A0E6-4B7C-80B5-9C4EF1B5D994}" destId="{03F5CDA1-D810-4A4A-941A-A9C3CEE0F6DE}" srcOrd="1" destOrd="0" presId="urn:microsoft.com/office/officeart/2005/8/layout/orgChart1"/>
    <dgm:cxn modelId="{C8E70FDA-DF4A-49AA-B6A6-73468E57122F}" type="presParOf" srcId="{11374418-A0E6-4B7C-80B5-9C4EF1B5D994}" destId="{C98F0C81-2ACB-4A49-B944-CD941BDC8A23}" srcOrd="2" destOrd="0" presId="urn:microsoft.com/office/officeart/2005/8/layout/orgChart1"/>
    <dgm:cxn modelId="{2BC8754E-3794-485F-BAF3-F6C8817D6A42}" type="presParOf" srcId="{C98F0C81-2ACB-4A49-B944-CD941BDC8A23}" destId="{72B46EA1-7A7A-4A0F-BD42-54202641B8A9}" srcOrd="0" destOrd="0" presId="urn:microsoft.com/office/officeart/2005/8/layout/orgChart1"/>
    <dgm:cxn modelId="{C2993BC0-134D-4970-A96B-30AFC68C6CA5}" type="presParOf" srcId="{C98F0C81-2ACB-4A49-B944-CD941BDC8A23}" destId="{CE7F92E8-15AC-4ACF-BDD0-1CAA3F2C1B8D}" srcOrd="1" destOrd="0" presId="urn:microsoft.com/office/officeart/2005/8/layout/orgChart1"/>
    <dgm:cxn modelId="{B8813D3B-0C10-4C84-82C5-0005E591480C}" type="presParOf" srcId="{CE7F92E8-15AC-4ACF-BDD0-1CAA3F2C1B8D}" destId="{F3A7955E-E8BB-4C4B-BA04-94D7E3C40EB6}" srcOrd="0" destOrd="0" presId="urn:microsoft.com/office/officeart/2005/8/layout/orgChart1"/>
    <dgm:cxn modelId="{DC80CB86-58D1-4044-8F52-A3F355DEA9C1}" type="presParOf" srcId="{F3A7955E-E8BB-4C4B-BA04-94D7E3C40EB6}" destId="{55A29F24-1696-4BEB-88BB-6649C930B188}" srcOrd="0" destOrd="0" presId="urn:microsoft.com/office/officeart/2005/8/layout/orgChart1"/>
    <dgm:cxn modelId="{EE34B05C-D3B6-4D8E-8B28-3C88C302FE68}" type="presParOf" srcId="{F3A7955E-E8BB-4C4B-BA04-94D7E3C40EB6}" destId="{8A9F3AA2-AB1F-4258-8554-FB8D4E32CF1D}" srcOrd="1" destOrd="0" presId="urn:microsoft.com/office/officeart/2005/8/layout/orgChart1"/>
    <dgm:cxn modelId="{E6429232-2FCF-4961-8324-26B7889D2505}" type="presParOf" srcId="{CE7F92E8-15AC-4ACF-BDD0-1CAA3F2C1B8D}" destId="{9CA700E5-AFD9-4682-A7A3-58B124B36AAB}" srcOrd="1" destOrd="0" presId="urn:microsoft.com/office/officeart/2005/8/layout/orgChart1"/>
    <dgm:cxn modelId="{EFC290F1-F60A-42A3-ADD0-7E06A6E70D07}" type="presParOf" srcId="{CE7F92E8-15AC-4ACF-BDD0-1CAA3F2C1B8D}" destId="{EA63EC16-FFCD-4B92-86EC-085DF0519B5A}" srcOrd="2" destOrd="0" presId="urn:microsoft.com/office/officeart/2005/8/layout/orgChart1"/>
    <dgm:cxn modelId="{6196A6E3-7CBB-4F4C-A005-599D087C681F}" type="presParOf" srcId="{C98F0C81-2ACB-4A49-B944-CD941BDC8A23}" destId="{EA1AB2A4-991B-4D60-A9F7-F6CED87BA4E5}" srcOrd="2" destOrd="0" presId="urn:microsoft.com/office/officeart/2005/8/layout/orgChart1"/>
    <dgm:cxn modelId="{E90C2EF1-3108-43F1-A805-F68F986F3F84}" type="presParOf" srcId="{C98F0C81-2ACB-4A49-B944-CD941BDC8A23}" destId="{810920EF-160D-4101-937C-36B2468BF2A1}" srcOrd="3" destOrd="0" presId="urn:microsoft.com/office/officeart/2005/8/layout/orgChart1"/>
    <dgm:cxn modelId="{5B92CE9F-9705-4CAE-BF3C-C91A4A5CE7F1}" type="presParOf" srcId="{810920EF-160D-4101-937C-36B2468BF2A1}" destId="{0B5F3B82-17F3-4A23-9183-73E36933E66C}" srcOrd="0" destOrd="0" presId="urn:microsoft.com/office/officeart/2005/8/layout/orgChart1"/>
    <dgm:cxn modelId="{BC311E72-F103-4559-8DF3-51F5845B3093}" type="presParOf" srcId="{0B5F3B82-17F3-4A23-9183-73E36933E66C}" destId="{1F070D42-6FE0-4090-BFE8-24C51A5BA06E}" srcOrd="0" destOrd="0" presId="urn:microsoft.com/office/officeart/2005/8/layout/orgChart1"/>
    <dgm:cxn modelId="{946D217C-C771-41C0-AFE5-2DB725A0CAFC}" type="presParOf" srcId="{0B5F3B82-17F3-4A23-9183-73E36933E66C}" destId="{A2F143F8-9966-4D2E-A10D-0EB3DEBAE06A}" srcOrd="1" destOrd="0" presId="urn:microsoft.com/office/officeart/2005/8/layout/orgChart1"/>
    <dgm:cxn modelId="{C4DCCD61-2063-4ED1-80BB-A598337C57C6}" type="presParOf" srcId="{810920EF-160D-4101-937C-36B2468BF2A1}" destId="{6B03B956-93F6-4BA6-8C06-8658051EB2D5}" srcOrd="1" destOrd="0" presId="urn:microsoft.com/office/officeart/2005/8/layout/orgChart1"/>
    <dgm:cxn modelId="{A5871569-B671-4B54-921B-AEB8C760D540}" type="presParOf" srcId="{810920EF-160D-4101-937C-36B2468BF2A1}" destId="{1A5A1F27-314F-43EC-909A-A3009805615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1AB2A4-991B-4D60-A9F7-F6CED87BA4E5}">
      <dsp:nvSpPr>
        <dsp:cNvPr id="0" name=""/>
        <dsp:cNvSpPr/>
      </dsp:nvSpPr>
      <dsp:spPr>
        <a:xfrm>
          <a:off x="2570672" y="623838"/>
          <a:ext cx="130973" cy="5737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3788"/>
              </a:lnTo>
              <a:lnTo>
                <a:pt x="130973" y="5737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B46EA1-7A7A-4A0F-BD42-54202641B8A9}">
      <dsp:nvSpPr>
        <dsp:cNvPr id="0" name=""/>
        <dsp:cNvSpPr/>
      </dsp:nvSpPr>
      <dsp:spPr>
        <a:xfrm>
          <a:off x="2439698" y="623838"/>
          <a:ext cx="130973" cy="573788"/>
        </a:xfrm>
        <a:custGeom>
          <a:avLst/>
          <a:gdLst/>
          <a:ahLst/>
          <a:cxnLst/>
          <a:rect l="0" t="0" r="0" b="0"/>
          <a:pathLst>
            <a:path>
              <a:moveTo>
                <a:pt x="130973" y="0"/>
              </a:moveTo>
              <a:lnTo>
                <a:pt x="130973" y="573788"/>
              </a:lnTo>
              <a:lnTo>
                <a:pt x="0" y="5737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34A3B5-AA89-401F-8480-C560AEF22AEE}">
      <dsp:nvSpPr>
        <dsp:cNvPr id="0" name=""/>
        <dsp:cNvSpPr/>
      </dsp:nvSpPr>
      <dsp:spPr>
        <a:xfrm>
          <a:off x="1690773" y="155"/>
          <a:ext cx="1759796" cy="6236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>
              <a:latin typeface="Times New Roman" panose="02020603050405020304" pitchFamily="18" charset="0"/>
              <a:cs typeface="Times New Roman" panose="02020603050405020304" pitchFamily="18" charset="0"/>
            </a:rPr>
            <a:t>гідротурбіни</a:t>
          </a:r>
          <a:endParaRPr lang="ru-RU" sz="1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690773" y="155"/>
        <a:ext cx="1759796" cy="623682"/>
      </dsp:txXfrm>
    </dsp:sp>
    <dsp:sp modelId="{55A29F24-1696-4BEB-88BB-6649C930B188}">
      <dsp:nvSpPr>
        <dsp:cNvPr id="0" name=""/>
        <dsp:cNvSpPr/>
      </dsp:nvSpPr>
      <dsp:spPr>
        <a:xfrm>
          <a:off x="1192332" y="885784"/>
          <a:ext cx="1247365" cy="62368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>
              <a:latin typeface="Times New Roman" panose="02020603050405020304" pitchFamily="18" charset="0"/>
              <a:cs typeface="Times New Roman" panose="02020603050405020304" pitchFamily="18" charset="0"/>
            </a:rPr>
            <a:t>активні</a:t>
          </a:r>
          <a:endParaRPr lang="ru-RU" sz="1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92332" y="885784"/>
        <a:ext cx="1247365" cy="623682"/>
      </dsp:txXfrm>
    </dsp:sp>
    <dsp:sp modelId="{1F070D42-6FE0-4090-BFE8-24C51A5BA06E}">
      <dsp:nvSpPr>
        <dsp:cNvPr id="0" name=""/>
        <dsp:cNvSpPr/>
      </dsp:nvSpPr>
      <dsp:spPr>
        <a:xfrm>
          <a:off x="2701645" y="885784"/>
          <a:ext cx="1247365" cy="62368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>
              <a:latin typeface="Times New Roman" panose="02020603050405020304" pitchFamily="18" charset="0"/>
              <a:cs typeface="Times New Roman" panose="02020603050405020304" pitchFamily="18" charset="0"/>
            </a:rPr>
            <a:t>реактивні</a:t>
          </a:r>
          <a:endParaRPr lang="ru-RU" sz="1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701645" y="885784"/>
        <a:ext cx="1247365" cy="6236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2</Pages>
  <Words>5817</Words>
  <Characters>33163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8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DroidPC</cp:lastModifiedBy>
  <cp:revision>2</cp:revision>
  <dcterms:created xsi:type="dcterms:W3CDTF">2022-10-30T22:51:00Z</dcterms:created>
  <dcterms:modified xsi:type="dcterms:W3CDTF">2022-10-30T22:51:00Z</dcterms:modified>
</cp:coreProperties>
</file>